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2"/>
  </p:notesMasterIdLst>
  <p:sldIdLst>
    <p:sldId id="256" r:id="rId2"/>
    <p:sldId id="257" r:id="rId3"/>
    <p:sldId id="365" r:id="rId4"/>
    <p:sldId id="318" r:id="rId5"/>
    <p:sldId id="367" r:id="rId6"/>
    <p:sldId id="366" r:id="rId7"/>
    <p:sldId id="368" r:id="rId8"/>
    <p:sldId id="369" r:id="rId9"/>
    <p:sldId id="370" r:id="rId10"/>
    <p:sldId id="363" r:id="rId11"/>
    <p:sldId id="373" r:id="rId12"/>
    <p:sldId id="372" r:id="rId13"/>
    <p:sldId id="317" r:id="rId14"/>
    <p:sldId id="320" r:id="rId15"/>
    <p:sldId id="324" r:id="rId16"/>
    <p:sldId id="323" r:id="rId17"/>
    <p:sldId id="325" r:id="rId18"/>
    <p:sldId id="374" r:id="rId19"/>
    <p:sldId id="331" r:id="rId20"/>
    <p:sldId id="327" r:id="rId21"/>
    <p:sldId id="328" r:id="rId22"/>
    <p:sldId id="264" r:id="rId23"/>
    <p:sldId id="261" r:id="rId24"/>
    <p:sldId id="360" r:id="rId25"/>
    <p:sldId id="361" r:id="rId26"/>
    <p:sldId id="342" r:id="rId27"/>
    <p:sldId id="343" r:id="rId28"/>
    <p:sldId id="265" r:id="rId29"/>
    <p:sldId id="344" r:id="rId30"/>
    <p:sldId id="346" r:id="rId31"/>
    <p:sldId id="347" r:id="rId32"/>
    <p:sldId id="350" r:id="rId33"/>
    <p:sldId id="352" r:id="rId34"/>
    <p:sldId id="357" r:id="rId35"/>
    <p:sldId id="354" r:id="rId36"/>
    <p:sldId id="356" r:id="rId37"/>
    <p:sldId id="269" r:id="rId38"/>
    <p:sldId id="355" r:id="rId39"/>
    <p:sldId id="358" r:id="rId40"/>
    <p:sldId id="302" r:id="rId41"/>
  </p:sldIdLst>
  <p:sldSz cx="12192000" cy="6858000"/>
  <p:notesSz cx="6858000" cy="9144000"/>
  <p:defaultTextStyle>
    <a:defPPr>
      <a:defRPr lang="lv-LV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B5B5B"/>
    <a:srgbClr val="273A6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5018" autoAdjust="0"/>
    <p:restoredTop sz="94660"/>
  </p:normalViewPr>
  <p:slideViewPr>
    <p:cSldViewPr snapToGrid="0">
      <p:cViewPr varScale="1">
        <p:scale>
          <a:sx n="130" d="100"/>
          <a:sy n="130" d="100"/>
        </p:scale>
        <p:origin x="200" y="76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/C:\Users\User\AppData\Roaming\Microsoft\Excel\EAI%20REGIONI%20(version%201).xlsb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16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pPr>
            <a:r>
              <a:rPr lang="en-US" b="1"/>
              <a:t>EAI</a:t>
            </a:r>
            <a:r>
              <a:rPr lang="lv-LV" b="1"/>
              <a:t> PT - %</a:t>
            </a:r>
            <a:endParaRPr lang="en-US" b="1"/>
          </a:p>
        </c:rich>
      </c:tx>
      <c:layout>
        <c:manualLayout>
          <c:xMode val="edge"/>
          <c:yMode val="edge"/>
          <c:x val="0.16725678040244971"/>
          <c:y val="4.166666666666666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16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8.612292213473316E-2"/>
          <c:y val="3.2824074074074089E-2"/>
          <c:w val="0.88332152230971128"/>
          <c:h val="0.93071704578594339"/>
        </c:manualLayout>
      </c:layout>
      <c:lineChart>
        <c:grouping val="standard"/>
        <c:varyColors val="0"/>
        <c:ser>
          <c:idx val="0"/>
          <c:order val="0"/>
          <c:tx>
            <c:strRef>
              <c:f>'IEDZ-2'!$AH$31</c:f>
              <c:strCache>
                <c:ptCount val="1"/>
                <c:pt idx="0">
                  <c:v>Kurzeme</c:v>
                </c:pt>
              </c:strCache>
            </c:strRef>
          </c:tx>
          <c:spPr>
            <a:ln w="4762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47625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6.7107392825896769E-2"/>
                  <c:y val="-0.35475430154564014"/>
                </c:manualLayout>
              </c:layout>
              <c:tx>
                <c:rich>
                  <a:bodyPr rot="0" spcFirstLastPara="1" vertOverflow="ellipsis" vert="horz" wrap="square" anchor="ctr" anchorCtr="1"/>
                  <a:lstStyle/>
                  <a:p>
                    <a:pPr>
                      <a:defRPr sz="1800" b="0" i="0" u="none" strike="noStrike" kern="1200" baseline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defRPr>
                    </a:pPr>
                    <a:r>
                      <a:rPr lang="en-US" baseline="0" dirty="0"/>
                      <a:t>y = -0,058x - 1,3959</a:t>
                    </a:r>
                    <a:br>
                      <a:rPr lang="en-US" baseline="0" dirty="0"/>
                    </a:br>
                    <a:r>
                      <a:rPr lang="en-US" b="1" baseline="0" dirty="0"/>
                      <a:t>R² = 0,0057</a:t>
                    </a:r>
                    <a:endParaRPr lang="en-US" b="1" dirty="0"/>
                  </a:p>
                </c:rich>
              </c:tx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8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defRPr>
                  </a:pPr>
                  <a:endParaRPr lang="en-US"/>
                </a:p>
              </c:txPr>
            </c:trendlineLbl>
          </c:trendline>
          <c:cat>
            <c:strRef>
              <c:f>'IEDZ-2'!$AI$28:$AR$28</c:f>
              <c:strCache>
                <c:ptCount val="10"/>
                <c:pt idx="0">
                  <c:v>2008.</c:v>
                </c:pt>
                <c:pt idx="1">
                  <c:v>2009.</c:v>
                </c:pt>
                <c:pt idx="2">
                  <c:v>2010.</c:v>
                </c:pt>
                <c:pt idx="3">
                  <c:v>2011.</c:v>
                </c:pt>
                <c:pt idx="4">
                  <c:v>2012.</c:v>
                </c:pt>
                <c:pt idx="5">
                  <c:v>2013.</c:v>
                </c:pt>
                <c:pt idx="6">
                  <c:v>2014.</c:v>
                </c:pt>
                <c:pt idx="7">
                  <c:v>2015.</c:v>
                </c:pt>
                <c:pt idx="8">
                  <c:v>2016.</c:v>
                </c:pt>
                <c:pt idx="9">
                  <c:v>2017.</c:v>
                </c:pt>
              </c:strCache>
            </c:strRef>
          </c:cat>
          <c:val>
            <c:numRef>
              <c:f>'IEDZ-2'!$AI$31:$AR$31</c:f>
              <c:numCache>
                <c:formatCode>#,##0.0</c:formatCode>
                <c:ptCount val="10"/>
                <c:pt idx="0">
                  <c:v>-0.28409090909090651</c:v>
                </c:pt>
                <c:pt idx="1">
                  <c:v>0</c:v>
                </c:pt>
                <c:pt idx="2">
                  <c:v>-6.362773029439694</c:v>
                </c:pt>
                <c:pt idx="3">
                  <c:v>-2.8397565922920904</c:v>
                </c:pt>
                <c:pt idx="4">
                  <c:v>0.7306889352818331</c:v>
                </c:pt>
                <c:pt idx="5">
                  <c:v>-2.6943005181347104</c:v>
                </c:pt>
                <c:pt idx="6">
                  <c:v>1.4909478168263917</c:v>
                </c:pt>
                <c:pt idx="7">
                  <c:v>-1.1542497376705114</c:v>
                </c:pt>
                <c:pt idx="8">
                  <c:v>-3.2908704883227244</c:v>
                </c:pt>
                <c:pt idx="9">
                  <c:v>-2.7442371020856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765E-4966-A317-1EFF03A98531}"/>
            </c:ext>
          </c:extLst>
        </c:ser>
        <c:ser>
          <c:idx val="1"/>
          <c:order val="1"/>
          <c:tx>
            <c:strRef>
              <c:f>'IEDZ-2'!$AH$32</c:f>
              <c:strCache>
                <c:ptCount val="1"/>
                <c:pt idx="0">
                  <c:v>Zemgale</c:v>
                </c:pt>
              </c:strCache>
            </c:strRef>
          </c:tx>
          <c:spPr>
            <a:ln w="47625" cap="rnd">
              <a:solidFill>
                <a:schemeClr val="accent2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trendline>
            <c:spPr>
              <a:ln w="25400" cap="rnd">
                <a:solidFill>
                  <a:schemeClr val="accent2"/>
                </a:solidFill>
                <a:prstDash val="sysDash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-0.27127843394575674"/>
                  <c:y val="0.34914114902303878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8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defRPr>
                  </a:pPr>
                  <a:endParaRPr lang="en-US"/>
                </a:p>
              </c:txPr>
            </c:trendlineLbl>
          </c:trendline>
          <c:cat>
            <c:strRef>
              <c:f>'IEDZ-2'!$AI$28:$AR$28</c:f>
              <c:strCache>
                <c:ptCount val="10"/>
                <c:pt idx="0">
                  <c:v>2008.</c:v>
                </c:pt>
                <c:pt idx="1">
                  <c:v>2009.</c:v>
                </c:pt>
                <c:pt idx="2">
                  <c:v>2010.</c:v>
                </c:pt>
                <c:pt idx="3">
                  <c:v>2011.</c:v>
                </c:pt>
                <c:pt idx="4">
                  <c:v>2012.</c:v>
                </c:pt>
                <c:pt idx="5">
                  <c:v>2013.</c:v>
                </c:pt>
                <c:pt idx="6">
                  <c:v>2014.</c:v>
                </c:pt>
                <c:pt idx="7">
                  <c:v>2015.</c:v>
                </c:pt>
                <c:pt idx="8">
                  <c:v>2016.</c:v>
                </c:pt>
                <c:pt idx="9">
                  <c:v>2017.</c:v>
                </c:pt>
              </c:strCache>
            </c:strRef>
          </c:cat>
          <c:val>
            <c:numRef>
              <c:f>'IEDZ-2'!$AI$32:$AR$32</c:f>
              <c:numCache>
                <c:formatCode>#,##0.0</c:formatCode>
                <c:ptCount val="10"/>
                <c:pt idx="0">
                  <c:v>-1.0585744530698662</c:v>
                </c:pt>
                <c:pt idx="1">
                  <c:v>-3.4236804564907146</c:v>
                </c:pt>
                <c:pt idx="2">
                  <c:v>-2.8064992614475699</c:v>
                </c:pt>
                <c:pt idx="3">
                  <c:v>-5.623100303951361</c:v>
                </c:pt>
                <c:pt idx="4">
                  <c:v>0.32206119162640334</c:v>
                </c:pt>
                <c:pt idx="5">
                  <c:v>-0.6420545746388342</c:v>
                </c:pt>
                <c:pt idx="6">
                  <c:v>-3.5541195476575069</c:v>
                </c:pt>
                <c:pt idx="7">
                  <c:v>-2.2613065326633262</c:v>
                </c:pt>
                <c:pt idx="8">
                  <c:v>0.42844901456726348</c:v>
                </c:pt>
                <c:pt idx="9">
                  <c:v>-0.3412969283276510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765E-4966-A317-1EFF03A98531}"/>
            </c:ext>
          </c:extLst>
        </c:ser>
        <c:ser>
          <c:idx val="2"/>
          <c:order val="2"/>
          <c:tx>
            <c:strRef>
              <c:f>'IEDZ-2'!$AH$34</c:f>
              <c:strCache>
                <c:ptCount val="1"/>
                <c:pt idx="0">
                  <c:v>Reģionos</c:v>
                </c:pt>
              </c:strCache>
            </c:strRef>
          </c:tx>
          <c:spPr>
            <a:ln w="47625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trendline>
            <c:spPr>
              <a:ln w="41275" cap="rnd">
                <a:solidFill>
                  <a:schemeClr val="accent3"/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6.9394740265398047E-2"/>
                  <c:y val="0.2479938724285852"/>
                </c:manualLayout>
              </c:layout>
              <c:tx>
                <c:rich>
                  <a:bodyPr rot="0" spcFirstLastPara="1" vertOverflow="ellipsis" vert="horz" wrap="square" anchor="ctr" anchorCtr="1"/>
                  <a:lstStyle/>
                  <a:p>
                    <a:pPr>
                      <a:defRPr sz="1800" b="0" i="0" u="none" strike="noStrike" kern="1200" baseline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defRPr>
                    </a:pPr>
                    <a:r>
                      <a:rPr lang="en-US" baseline="0" dirty="0"/>
                      <a:t>y = 0,0395x - 2,1012</a:t>
                    </a:r>
                    <a:br>
                      <a:rPr lang="en-US" baseline="0" dirty="0"/>
                    </a:br>
                    <a:r>
                      <a:rPr lang="en-US" b="1" baseline="0" dirty="0"/>
                      <a:t>R² = 0,0019</a:t>
                    </a:r>
                    <a:endParaRPr lang="en-US" b="1" dirty="0"/>
                  </a:p>
                </c:rich>
              </c:tx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8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Verdana" panose="020B0604030504040204" pitchFamily="34" charset="0"/>
                      <a:ea typeface="Verdana" panose="020B0604030504040204" pitchFamily="34" charset="0"/>
                      <a:cs typeface="Verdana" panose="020B0604030504040204" pitchFamily="34" charset="0"/>
                    </a:defRPr>
                  </a:pPr>
                  <a:endParaRPr lang="en-US"/>
                </a:p>
              </c:txPr>
            </c:trendlineLbl>
          </c:trendline>
          <c:cat>
            <c:strRef>
              <c:f>'IEDZ-2'!$AI$28:$AR$28</c:f>
              <c:strCache>
                <c:ptCount val="10"/>
                <c:pt idx="0">
                  <c:v>2008.</c:v>
                </c:pt>
                <c:pt idx="1">
                  <c:v>2009.</c:v>
                </c:pt>
                <c:pt idx="2">
                  <c:v>2010.</c:v>
                </c:pt>
                <c:pt idx="3">
                  <c:v>2011.</c:v>
                </c:pt>
                <c:pt idx="4">
                  <c:v>2012.</c:v>
                </c:pt>
                <c:pt idx="5">
                  <c:v>2013.</c:v>
                </c:pt>
                <c:pt idx="6">
                  <c:v>2014.</c:v>
                </c:pt>
                <c:pt idx="7">
                  <c:v>2015.</c:v>
                </c:pt>
                <c:pt idx="8">
                  <c:v>2016.</c:v>
                </c:pt>
                <c:pt idx="9">
                  <c:v>2017.</c:v>
                </c:pt>
              </c:strCache>
            </c:strRef>
          </c:cat>
          <c:val>
            <c:numRef>
              <c:f>'IEDZ-2'!$AI$34:$AR$34</c:f>
              <c:numCache>
                <c:formatCode>#,##0.0</c:formatCode>
                <c:ptCount val="10"/>
                <c:pt idx="0">
                  <c:v>2.3300970873786326</c:v>
                </c:pt>
                <c:pt idx="1">
                  <c:v>-5.4395951929158741</c:v>
                </c:pt>
                <c:pt idx="2">
                  <c:v>-4.3478260869565162</c:v>
                </c:pt>
                <c:pt idx="3">
                  <c:v>-2.4475524475524537</c:v>
                </c:pt>
                <c:pt idx="4">
                  <c:v>1.7204301075268944</c:v>
                </c:pt>
                <c:pt idx="5">
                  <c:v>-3.0303030303030454</c:v>
                </c:pt>
                <c:pt idx="6">
                  <c:v>-5.2325581395348735</c:v>
                </c:pt>
                <c:pt idx="7">
                  <c:v>7.6687116564414737E-2</c:v>
                </c:pt>
                <c:pt idx="8">
                  <c:v>-1.3026819923371562</c:v>
                </c:pt>
                <c:pt idx="9">
                  <c:v>-1.164596273291934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765E-4966-A317-1EFF03A9853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58751312"/>
        <c:axId val="457175040"/>
      </c:lineChart>
      <c:catAx>
        <c:axId val="4587513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pPr>
            <a:endParaRPr lang="en-US"/>
          </a:p>
        </c:txPr>
        <c:crossAx val="457175040"/>
        <c:crosses val="autoZero"/>
        <c:auto val="1"/>
        <c:lblAlgn val="ctr"/>
        <c:lblOffset val="100"/>
        <c:noMultiLvlLbl val="0"/>
      </c:catAx>
      <c:valAx>
        <c:axId val="457175040"/>
        <c:scaling>
          <c:orientation val="minMax"/>
          <c:max val="2.5"/>
          <c:min val="-6.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#,##0.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pPr>
            <a:endParaRPr lang="en-US"/>
          </a:p>
        </c:txPr>
        <c:crossAx val="4587513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3"/>
        <c:delete val="1"/>
      </c:legendEntry>
      <c:legendEntry>
        <c:idx val="4"/>
        <c:delete val="1"/>
      </c:legendEntry>
      <c:legendEntry>
        <c:idx val="5"/>
        <c:delete val="1"/>
      </c:legendEntry>
      <c:layout>
        <c:manualLayout>
          <c:xMode val="edge"/>
          <c:yMode val="edge"/>
          <c:x val="0.39198818897637788"/>
          <c:y val="0.87094852726742478"/>
          <c:w val="0.58930870179689077"/>
          <c:h val="7.791921843102944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800">
          <a:latin typeface="Verdana" panose="020B0604030504040204" pitchFamily="34" charset="0"/>
          <a:ea typeface="Verdana" panose="020B0604030504040204" pitchFamily="34" charset="0"/>
          <a:cs typeface="Verdan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lv-LV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5DC943-1F5C-4761-8C79-FF8828C6BE51}" type="datetimeFigureOut">
              <a:rPr lang="lv-LV" smtClean="0"/>
              <a:pPr/>
              <a:t>06.12.19</a:t>
            </a:fld>
            <a:endParaRPr lang="lv-LV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lv-LV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v-LV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490585-A9A6-46D3-ACD5-D51C48C9A068}" type="slidenum">
              <a:rPr lang="lv-LV" smtClean="0"/>
              <a:pPr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6800944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lv-LV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5AC914-B856-478C-B236-D0E7ACE10071}" type="datetime1">
              <a:rPr lang="lv-LV" smtClean="0"/>
              <a:t>06.12.19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3869732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lv-LV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E0990-06C2-4040-9E1E-C3E8F5F88DD5}" type="datetime1">
              <a:rPr lang="lv-LV" smtClean="0"/>
              <a:t>06.12.19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4087406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lv-LV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733EC3-AFCA-4925-A78A-A833D03F982E}" type="datetime1">
              <a:rPr lang="lv-LV" smtClean="0"/>
              <a:t>06.12.19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5464992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lv-LV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99EF94-657D-45F0-A217-06DEA211F16B}" type="datetime1">
              <a:rPr lang="lv-LV" smtClean="0"/>
              <a:t>06.12.19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7137714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lv-LV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BE971-C84B-4458-A366-B4CC90904FCD}" type="datetime1">
              <a:rPr lang="lv-LV" smtClean="0"/>
              <a:t>06.12.19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2202823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lv-LV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v-LV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v-LV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BF4CF-9914-4D49-86EA-8875A7C9EF14}" type="datetime1">
              <a:rPr lang="lv-LV" smtClean="0"/>
              <a:t>06.12.19</a:t>
            </a:fld>
            <a:endParaRPr lang="lv-LV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41414748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lv-LV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v-LV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v-LV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DA8F6C-4D45-4D3C-968A-9F371DABD8BB}" type="datetime1">
              <a:rPr lang="lv-LV" smtClean="0"/>
              <a:t>06.12.19</a:t>
            </a:fld>
            <a:endParaRPr lang="lv-LV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1772370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lv-LV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D06220-30A3-4110-A53D-28D654A8529E}" type="datetime1">
              <a:rPr lang="lv-LV" smtClean="0"/>
              <a:t>06.12.19</a:t>
            </a:fld>
            <a:endParaRPr lang="lv-LV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41256382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13D01-4AB8-4AB4-BC72-3709C802D104}" type="datetime1">
              <a:rPr lang="lv-LV" smtClean="0"/>
              <a:t>06.12.19</a:t>
            </a:fld>
            <a:endParaRPr lang="lv-LV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0650353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lv-LV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v-LV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9B9E4E-9FF5-4FA5-9F14-8FC9E73B8BB9}" type="datetime1">
              <a:rPr lang="lv-LV" smtClean="0"/>
              <a:t>06.12.19</a:t>
            </a:fld>
            <a:endParaRPr lang="lv-LV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7619687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lv-LV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lv-LV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416D-692A-4DE9-B788-F790A37241FE}" type="datetime1">
              <a:rPr lang="lv-LV" smtClean="0"/>
              <a:t>06.12.19</a:t>
            </a:fld>
            <a:endParaRPr lang="lv-LV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4517234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lv-LV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4F20FB-7361-4E1F-A39E-091602A89E21}" type="datetime1">
              <a:rPr lang="lv-LV" smtClean="0"/>
              <a:t>06.12.19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E16C21-6FEA-4B50-BBB3-F070477184F1}" type="slidenum">
              <a:rPr lang="lv-LV" smtClean="0"/>
              <a:pPr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0871635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lv-LV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.vsd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/>
          </a:p>
        </p:txBody>
      </p:sp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Tālr.: 20207092, www.ei.lza.lv</a:t>
            </a:r>
          </a:p>
        </p:txBody>
      </p:sp>
      <p:sp>
        <p:nvSpPr>
          <p:cNvPr id="8" name="Rectangle 7"/>
          <p:cNvSpPr/>
          <p:nvPr/>
        </p:nvSpPr>
        <p:spPr>
          <a:xfrm>
            <a:off x="525518" y="2731269"/>
            <a:ext cx="1146678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lv-LV" sz="4400" b="1" dirty="0"/>
              <a:t>Uzņēmējdarbības atbalsta sistēma Latvijā</a:t>
            </a:r>
            <a:endParaRPr lang="lv-LV" sz="4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v-LV"/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-450850" y="822325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lv-LV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endParaRPr kumimoji="0" lang="lv-LV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-450850" y="1203325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lv-LV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endParaRPr kumimoji="0" lang="lv-LV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-450850" y="1668463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lv-LV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</a:t>
            </a:r>
            <a:endParaRPr kumimoji="0" lang="lv-LV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0613D5E9-3ACE-479A-8BD4-C4B17AEB82D3}"/>
              </a:ext>
            </a:extLst>
          </p:cNvPr>
          <p:cNvSpPr txBox="1">
            <a:spLocks/>
          </p:cNvSpPr>
          <p:nvPr/>
        </p:nvSpPr>
        <p:spPr>
          <a:xfrm>
            <a:off x="1696522" y="4527001"/>
            <a:ext cx="9144000" cy="650929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lv-LV" sz="3200" dirty="0"/>
              <a:t>Dr., prof. Jānis Vanags, Dr., </a:t>
            </a:r>
            <a:r>
              <a:rPr lang="lv-LV" sz="3200" dirty="0" err="1"/>
              <a:t>asoc.prof</a:t>
            </a:r>
            <a:r>
              <a:rPr lang="lv-LV" sz="3200" dirty="0"/>
              <a:t>. Ņina Linde</a:t>
            </a:r>
            <a:r>
              <a:rPr lang="en-US" sz="3200" dirty="0"/>
              <a:t>, </a:t>
            </a:r>
          </a:p>
          <a:p>
            <a:r>
              <a:rPr lang="en-US" sz="3200" dirty="0"/>
              <a:t>Dr., prof. </a:t>
            </a:r>
            <a:r>
              <a:rPr lang="en-US" sz="3200" dirty="0" err="1"/>
              <a:t>Baiba</a:t>
            </a:r>
            <a:r>
              <a:rPr lang="en-US" sz="3200" dirty="0"/>
              <a:t> </a:t>
            </a:r>
            <a:r>
              <a:rPr lang="en-US" sz="3200" dirty="0" err="1"/>
              <a:t>Rivža</a:t>
            </a:r>
            <a:r>
              <a:rPr lang="en-US" sz="3200" dirty="0"/>
              <a:t>,  </a:t>
            </a:r>
            <a:r>
              <a:rPr lang="en-US" sz="3200" dirty="0" err="1"/>
              <a:t>doktorante</a:t>
            </a:r>
            <a:r>
              <a:rPr lang="en-US" sz="3200" dirty="0"/>
              <a:t> Linda </a:t>
            </a:r>
            <a:r>
              <a:rPr lang="en-US" sz="3200" dirty="0" err="1"/>
              <a:t>Sūniņa</a:t>
            </a:r>
            <a:endParaRPr lang="lv-LV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itle 1">
            <a:extLst>
              <a:ext uri="{FF2B5EF4-FFF2-40B4-BE49-F238E27FC236}">
                <a16:creationId xmlns:a16="http://schemas.microsoft.com/office/drawing/2014/main" id="{C55EAA69-E718-4A82-AE21-753D92889B9C}"/>
              </a:ext>
            </a:extLst>
          </p:cNvPr>
          <p:cNvSpPr txBox="1">
            <a:spLocks/>
          </p:cNvSpPr>
          <p:nvPr/>
        </p:nvSpPr>
        <p:spPr>
          <a:xfrm>
            <a:off x="1779994" y="5686927"/>
            <a:ext cx="9144000" cy="65092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lv-LV" sz="2400" b="1" dirty="0">
                <a:latin typeface="Arial" panose="020B0604020202020204" pitchFamily="34" charset="0"/>
                <a:cs typeface="Arial" panose="020B0604020202020204" pitchFamily="34" charset="0"/>
              </a:rPr>
              <a:t>RIGA - 2019</a:t>
            </a:r>
          </a:p>
        </p:txBody>
      </p:sp>
      <p:pic>
        <p:nvPicPr>
          <p:cNvPr id="16" name="Picture 2" descr="C:\Users\Home PC\Desktop\Forums_2018_Logo.jpeg">
            <a:extLst>
              <a:ext uri="{FF2B5EF4-FFF2-40B4-BE49-F238E27FC236}">
                <a16:creationId xmlns:a16="http://schemas.microsoft.com/office/drawing/2014/main" id="{F6712513-2273-2A41-8014-4212941479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7523" y="138179"/>
            <a:ext cx="7234477" cy="237381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732429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8600" y="208280"/>
            <a:ext cx="11963400" cy="1143000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istēmiska un/vai mehāniska pieeja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508023" y="1349829"/>
            <a:ext cx="9627477" cy="5324033"/>
          </a:xfrm>
        </p:spPr>
        <p:txBody>
          <a:bodyPr>
            <a:normAutofit/>
          </a:bodyPr>
          <a:lstStyle/>
          <a:p>
            <a:pPr algn="just">
              <a:buClr>
                <a:schemeClr val="tx1"/>
              </a:buClr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	Dažādu sociāli ekonomisku organizāciju vadībā vērojama mehāniska pieeja. </a:t>
            </a:r>
          </a:p>
          <a:p>
            <a:pPr algn="just">
              <a:buClr>
                <a:schemeClr val="tx1"/>
              </a:buClr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		</a:t>
            </a:r>
            <a:r>
              <a:rPr lang="lv-LV" alt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- </a:t>
            </a:r>
            <a:r>
              <a:rPr lang="lv-LV" altLang="lv-LV" sz="2200" b="1" dirty="0">
                <a:solidFill>
                  <a:srgbClr val="7030A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mehāniskā pieeja</a:t>
            </a:r>
            <a:r>
              <a:rPr lang="lv-LV" alt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. 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s ietvaros tiek risinātas problēmas, nereti </a:t>
            </a:r>
            <a:r>
              <a:rPr lang="lv-LV" alt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gnorējot to cēloņus</a:t>
            </a:r>
            <a:r>
              <a:rPr lang="lv-LV" altLang="lv-LV" sz="22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n </a:t>
            </a:r>
            <a:r>
              <a:rPr lang="lv-LV" alt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rauti no citiem</a:t>
            </a:r>
            <a:r>
              <a:rPr lang="lv-LV" altLang="lv-LV" sz="22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tiecīgās </a:t>
            </a:r>
            <a:r>
              <a:rPr lang="lv-LV" alt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istēmas</a:t>
            </a:r>
            <a:r>
              <a:rPr lang="lv-LV" altLang="lv-LV" sz="22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alt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lementiem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.</a:t>
            </a:r>
          </a:p>
          <a:p>
            <a:pPr algn="just">
              <a:spcAft>
                <a:spcPts val="1200"/>
              </a:spcAft>
              <a:buClr>
                <a:schemeClr val="tx1"/>
              </a:buClr>
              <a:buNone/>
              <a:defRPr/>
            </a:pP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    Mehāniska pieeja – </a:t>
            </a:r>
            <a:r>
              <a:rPr lang="lv-LV" alt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alīdzinoši vienkārša 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n  ļoti i</a:t>
            </a:r>
            <a:r>
              <a:rPr lang="lv-LV" alt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zplatīta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vadības </a:t>
            </a:r>
            <a:r>
              <a:rPr lang="lv-LV" alt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metodika uzņēmējsabiedrībā 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n </a:t>
            </a:r>
            <a:r>
              <a:rPr lang="lv-LV" alt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valsts pārvaldē – Saeimā un Valdībā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.</a:t>
            </a:r>
          </a:p>
          <a:p>
            <a:pPr algn="just">
              <a:buClr>
                <a:schemeClr val="tx1"/>
              </a:buClr>
              <a:buNone/>
              <a:defRPr/>
            </a:pP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	Mehāniska pieeja UD atbalsta organizēšanā nereti sekmē bagātāko bagātības straujāku vairošanos salīdzinājumā ar citiem atbalsta pretendentiem </a:t>
            </a: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Clr>
                <a:schemeClr val="tx1"/>
              </a:buClr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Clr>
                <a:schemeClr val="tx1"/>
              </a:buClr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Clr>
                <a:schemeClr val="tx1"/>
              </a:buClr>
              <a:buNone/>
              <a:defRPr/>
            </a:pPr>
            <a:endParaRPr lang="lv-LV" altLang="lv-LV" sz="22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6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/>
              <a:t>10</a:t>
            </a:fld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8529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8600" y="208280"/>
            <a:ext cx="11963400" cy="1143000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Mehāniskā pieeja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508023" y="1349829"/>
            <a:ext cx="9627477" cy="5324033"/>
          </a:xfrm>
        </p:spPr>
        <p:txBody>
          <a:bodyPr>
            <a:normAutofit/>
          </a:bodyPr>
          <a:lstStyle/>
          <a:p>
            <a:pPr algn="just">
              <a:buClr>
                <a:schemeClr val="tx1"/>
              </a:buClr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	Pētījuma rezultāti un novērojumi praksē liecina, ka m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hāniskā pieeja  UD atbalsta organizēšanā parasti rezultējas ar šādiem </a:t>
            </a:r>
            <a:r>
              <a:rPr lang="lv-LV" altLang="lv-LV" sz="22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fektiem un blakusefektiem:</a:t>
            </a:r>
          </a:p>
          <a:p>
            <a:pPr algn="just">
              <a:buClr>
                <a:schemeClr val="tx1"/>
              </a:buClr>
              <a:buNone/>
              <a:defRPr/>
            </a:pP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 - absolūti lielāko atbalsta summas daļu saņem </a:t>
            </a:r>
            <a:r>
              <a:rPr lang="lv-LV" altLang="lv-LV" sz="22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konomiski lielākajās pilsētās un spēcīgākajos reģionos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strādājošie subjekti</a:t>
            </a:r>
          </a:p>
          <a:p>
            <a:pPr algn="just">
              <a:buClr>
                <a:schemeClr val="tx1"/>
              </a:buClr>
              <a:buNone/>
              <a:defRPr/>
            </a:pP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 - mehāniskā pieeja tādējādi sekmē </a:t>
            </a:r>
            <a:r>
              <a:rPr lang="lv-LV" altLang="lv-LV" sz="22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bagātības straujāku vairošanos ekonomiski attīstītākās teritoriālās vienībās</a:t>
            </a:r>
            <a:endParaRPr lang="lv-LV" altLang="lv-LV" sz="22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Clr>
                <a:schemeClr val="tx1"/>
              </a:buClr>
              <a:buNone/>
              <a:defRPr/>
            </a:pP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   - </a:t>
            </a:r>
            <a:r>
              <a:rPr lang="lv-LV" altLang="lv-LV" sz="22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konomiski vājākajos reģionos saglabājas salīdzinoši augsts bezdarba līmenis 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salīdzinājumā ar vidējo rādītāju valstī un </a:t>
            </a:r>
            <a:r>
              <a:rPr lang="lv-LV" altLang="lv-LV" sz="22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ielāki emigrācijas draudi</a:t>
            </a:r>
          </a:p>
          <a:p>
            <a:pPr algn="just">
              <a:buClr>
                <a:schemeClr val="tx1"/>
              </a:buClr>
              <a:buNone/>
              <a:defRPr/>
            </a:pP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    - valsts pierobežas administratīvi teritoriālās vienībās saglabājas </a:t>
            </a:r>
            <a:r>
              <a:rPr lang="lv-LV" altLang="lv-LV" sz="22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ociāli ekonomiskā depresija 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r nelieliem izņēmumiem</a:t>
            </a: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Clr>
                <a:schemeClr val="tx1"/>
              </a:buClr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Clr>
                <a:schemeClr val="tx1"/>
              </a:buClr>
              <a:buNone/>
              <a:defRPr/>
            </a:pPr>
            <a:endParaRPr lang="lv-LV" altLang="lv-LV" sz="22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6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z="1600" b="1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/>
              <a:t>11</a:t>
            </a:fld>
            <a:endParaRPr lang="lv-LV" b="1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6002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8600" y="208280"/>
            <a:ext cx="11963400" cy="1143000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istēmiskas pieejas priekšrocības 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508023" y="1349829"/>
            <a:ext cx="9627477" cy="5324033"/>
          </a:xfrm>
        </p:spPr>
        <p:txBody>
          <a:bodyPr>
            <a:normAutofit/>
          </a:bodyPr>
          <a:lstStyle/>
          <a:p>
            <a:pPr algn="just">
              <a:buClr>
                <a:schemeClr val="tx1"/>
              </a:buClr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	Sistēmiska pieejas 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etvaros problēmas tiek risinātas, </a:t>
            </a:r>
            <a:r>
              <a:rPr lang="lv-LV" alt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ņemot vērā to cēloņus  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n </a:t>
            </a:r>
            <a:r>
              <a:rPr lang="lv-LV" alt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aistībā ar citiem 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tiecīgās </a:t>
            </a:r>
            <a:r>
              <a:rPr lang="lv-LV" alt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istēmas elementiem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.</a:t>
            </a:r>
          </a:p>
          <a:p>
            <a:pPr algn="just">
              <a:buClr>
                <a:schemeClr val="tx1"/>
              </a:buClr>
              <a:buNone/>
              <a:defRPr/>
            </a:pP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		Sistēmiska pieeja organizāciju UD atbalsta vadībā rezultējas ar šādiem </a:t>
            </a:r>
            <a:r>
              <a:rPr lang="lv-LV" altLang="lv-LV" sz="22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zīmīgākiem efektiem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:</a:t>
            </a:r>
          </a:p>
          <a:p>
            <a:pPr algn="just">
              <a:buClr>
                <a:schemeClr val="tx1"/>
              </a:buClr>
              <a:buNone/>
              <a:defRPr/>
            </a:pP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- attiecīgā sistēmā iekļauto elementu </a:t>
            </a:r>
            <a:r>
              <a:rPr lang="lv-LV" altLang="lv-LV" sz="22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īdzsvarota attīstība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, ņemot vērā sistēmas mērķi un sistēmas dominējošo elementu</a:t>
            </a:r>
          </a:p>
          <a:p>
            <a:pPr algn="just">
              <a:buClr>
                <a:schemeClr val="tx1"/>
              </a:buClr>
              <a:buNone/>
              <a:defRPr/>
            </a:pP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 - </a:t>
            </a:r>
            <a:r>
              <a:rPr lang="lv-LV" altLang="lv-LV" sz="22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sistēma darbojas ievērojami efektīvāk 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alīdzinājumā ar mehānisko pieeju</a:t>
            </a:r>
          </a:p>
          <a:p>
            <a:pPr algn="just">
              <a:buClr>
                <a:schemeClr val="tx1"/>
              </a:buClr>
              <a:buNone/>
              <a:defRPr/>
            </a:pP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 - sistēmiska pieeja UD atbalstā sekmē ne tikai valsts, tās reģionu un novadu  </a:t>
            </a:r>
            <a:r>
              <a:rPr lang="lv-LV" altLang="lv-LV" sz="22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konomisko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, bet </a:t>
            </a:r>
            <a:r>
              <a:rPr lang="lv-LV" altLang="lv-LV" sz="22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rī sociālo attīstību</a:t>
            </a:r>
            <a:endParaRPr lang="lv-LV" altLang="lv-LV" sz="22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Clr>
                <a:schemeClr val="tx1"/>
              </a:buClr>
              <a:buNone/>
              <a:defRPr/>
            </a:pP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  - sistēmiskas pieejas ietvaros lielākā mērā tiek </a:t>
            </a:r>
            <a:r>
              <a:rPr lang="lv-LV" altLang="lv-LV" sz="22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ņemtas vērā reģionu un novadu attīstības atšķirības, teritorijas vienību absolūtās un iegūtās konkurētspējas priekšrocības</a:t>
            </a: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</a:p>
          <a:p>
            <a:pPr algn="just">
              <a:buClr>
                <a:schemeClr val="tx1"/>
              </a:buClr>
              <a:buNone/>
              <a:defRPr/>
            </a:pPr>
            <a:endParaRPr lang="lv-LV" altLang="lv-LV" sz="22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Clr>
                <a:schemeClr val="tx1"/>
              </a:buClr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Clr>
                <a:schemeClr val="tx1"/>
              </a:buClr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Clr>
                <a:schemeClr val="tx1"/>
              </a:buClr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Clr>
                <a:schemeClr val="tx1"/>
              </a:buClr>
              <a:buNone/>
              <a:defRPr/>
            </a:pPr>
            <a:endParaRPr lang="lv-LV" altLang="lv-LV" sz="22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6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/>
              <a:t>12</a:t>
            </a:fld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1143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201168"/>
            <a:ext cx="12192000" cy="1188720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organizāciju veidi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671144" y="1472184"/>
            <a:ext cx="10181549" cy="5208534"/>
          </a:xfrm>
        </p:spPr>
        <p:txBody>
          <a:bodyPr>
            <a:normAutofit/>
          </a:bodyPr>
          <a:lstStyle/>
          <a:p>
            <a:pPr algn="just">
              <a:buNone/>
              <a:defRPr/>
            </a:pPr>
            <a:r>
              <a:rPr lang="lv-LV" altLang="lv-LV" sz="26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Uzņēmējdarbības atbalsta sniegšanā piedalās </a:t>
            </a:r>
            <a:r>
              <a:rPr lang="lv-LV" altLang="lv-LV" sz="26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šādas organizācijas: </a:t>
            </a:r>
          </a:p>
          <a:p>
            <a:pPr algn="just">
              <a:lnSpc>
                <a:spcPct val="140000"/>
              </a:lnSpc>
              <a:buNone/>
              <a:defRPr/>
            </a:pPr>
            <a:r>
              <a:rPr lang="lv-LV" altLang="lv-LV" sz="26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	- 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zņēmējdarbības atbalsta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valsts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organizācijas</a:t>
            </a:r>
          </a:p>
          <a:p>
            <a:pPr>
              <a:lnSpc>
                <a:spcPct val="140000"/>
              </a:lnSpc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	-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komerciāla rakstura</a:t>
            </a:r>
            <a:r>
              <a:rPr lang="lv-LV" altLang="lv-LV" sz="24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zņēmējdarbības atbalsta organizācijas</a:t>
            </a:r>
          </a:p>
          <a:p>
            <a:pPr algn="just">
              <a:lnSpc>
                <a:spcPct val="140000"/>
              </a:lnSpc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	-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abiedriska rakstura</a:t>
            </a:r>
            <a:r>
              <a:rPr lang="lv-LV" altLang="lv-LV" sz="24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zņēmējdarbības atbalsta organizācijas</a:t>
            </a:r>
          </a:p>
          <a:p>
            <a:pPr algn="just">
              <a:lnSpc>
                <a:spcPct val="140000"/>
              </a:lnSpc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	-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mājsaimniecības</a:t>
            </a: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lnSpc>
                <a:spcPct val="130000"/>
              </a:lnSpc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</a:t>
            </a:r>
          </a:p>
          <a:p>
            <a:pPr algn="just">
              <a:buNone/>
              <a:defRPr/>
            </a:pPr>
            <a:r>
              <a:rPr lang="lv-LV" dirty="0"/>
              <a:t>.</a:t>
            </a:r>
          </a:p>
          <a:p>
            <a:pPr marL="457200" lvl="1" indent="0" algn="just">
              <a:buNone/>
              <a:defRPr/>
            </a:pPr>
            <a:endParaRPr lang="lv-LV" altLang="lv-LV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 algn="just">
              <a:buFont typeface="Wingdings" pitchFamily="2" charset="2"/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6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62DA1B74-10F3-4792-9453-2E5736DE1BF0}" type="slidenum">
              <a:rPr lang="en-US" altLang="lv-LV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 algn="l"/>
              <a:t>13</a:t>
            </a:fld>
            <a:endParaRPr lang="en-US" alt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4319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201168"/>
            <a:ext cx="12192000" cy="1188720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sistēma un ārējā UD vide 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082903" y="1200164"/>
            <a:ext cx="9737497" cy="471937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zņēmējdarbības </a:t>
            </a:r>
            <a:r>
              <a:rPr 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sistēmas saistību ar uzņēmējdarbības ārējo vidi</a:t>
            </a:r>
            <a:r>
              <a:rPr lang="lv-LV" sz="24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saka</a:t>
            </a:r>
            <a:r>
              <a:rPr 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šādi nozīmīgākie </a:t>
            </a:r>
            <a:r>
              <a:rPr 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spekti</a:t>
            </a:r>
            <a:r>
              <a:rPr 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: 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-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sistēma</a:t>
            </a:r>
            <a:r>
              <a:rPr lang="lv-LV" sz="22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</a:t>
            </a: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r viena no uzņēmējdarbības ārējās vides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pakšsistēmām</a:t>
            </a:r>
            <a:endParaRPr lang="lv-LV" sz="22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lnSpc>
                <a:spcPct val="110000"/>
              </a:lnSpc>
              <a:buFontTx/>
              <a:buChar char="-"/>
            </a:pP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sistēma</a:t>
            </a:r>
            <a:r>
              <a:rPr lang="lv-LV" sz="22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etekmē UD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ārējo vidi</a:t>
            </a:r>
            <a:r>
              <a:rPr lang="lv-LV" sz="22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n to veidojošās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istēmas</a:t>
            </a: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lementus</a:t>
            </a:r>
            <a:endParaRPr lang="lv-LV" sz="22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lnSpc>
                <a:spcPct val="110000"/>
              </a:lnSpc>
              <a:buFontTx/>
              <a:buChar char="-"/>
            </a:pP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sistēma</a:t>
            </a:r>
            <a:r>
              <a:rPr lang="lv-LV" sz="22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r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vērsta</a:t>
            </a: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z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draudu</a:t>
            </a: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mazināšanu</a:t>
            </a: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n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espēju</a:t>
            </a: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vairošanu</a:t>
            </a: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ārējā UD vidē</a:t>
            </a:r>
          </a:p>
          <a:p>
            <a:pPr>
              <a:lnSpc>
                <a:spcPct val="110000"/>
              </a:lnSpc>
              <a:buFontTx/>
              <a:buChar char="-"/>
            </a:pP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sistēmas veiktspēju</a:t>
            </a:r>
            <a:r>
              <a:rPr lang="lv-LV" sz="22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saka</a:t>
            </a: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šajā sistēmā esošo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lementu</a:t>
            </a: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adarbība</a:t>
            </a: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n funkcionēšanas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ilstība sistēmas mērķim</a:t>
            </a:r>
            <a:endParaRPr lang="lv-LV" sz="22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lnSpc>
                <a:spcPct val="110000"/>
              </a:lnSpc>
              <a:buNone/>
            </a:pPr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- </a:t>
            </a: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sistēmas veiktspēja</a:t>
            </a:r>
            <a:r>
              <a:rPr lang="lv-LV" sz="22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ielā mērā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etekmē</a:t>
            </a:r>
            <a:r>
              <a:rPr 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zņēmējdarbības vides</a:t>
            </a:r>
            <a:r>
              <a:rPr lang="lv-LV" sz="22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2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konkurētspēju</a:t>
            </a:r>
            <a:endParaRPr lang="lv-LV" altLang="lv-LV" sz="22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62DA1B74-10F3-4792-9453-2E5736DE1BF0}" type="slidenum">
              <a:rPr lang="en-US" altLang="lv-LV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 algn="l"/>
              <a:t>14</a:t>
            </a:fld>
            <a:endParaRPr lang="en-US" alt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7266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201168"/>
            <a:ext cx="12192000" cy="868507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O darbības modeļa izstrāde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828137" y="1040863"/>
            <a:ext cx="10731260" cy="5242624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zņēmējdarbības </a:t>
            </a:r>
            <a:r>
              <a:rPr 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organizācijas</a:t>
            </a:r>
            <a:r>
              <a:rPr 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darbības modeļa izstrādei tiek izmantoti šādas Pētījumā iegūtās nozīmīgākās </a:t>
            </a:r>
            <a:r>
              <a:rPr 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ziņas</a:t>
            </a:r>
            <a:r>
              <a:rPr 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n </a:t>
            </a:r>
            <a:r>
              <a:rPr 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ieņēmumi</a:t>
            </a:r>
            <a:r>
              <a:rPr 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:</a:t>
            </a:r>
          </a:p>
          <a:p>
            <a:pPr marL="0" indent="0">
              <a:lnSpc>
                <a:spcPct val="110000"/>
              </a:lnSpc>
              <a:spcAft>
                <a:spcPts val="600"/>
              </a:spcAft>
              <a:buNone/>
            </a:pPr>
            <a:r>
              <a:rPr 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-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organizācija ir sistēma, 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kuras struktūra tiek veidota atbilstoši sistēmas darbības mērķiem</a:t>
            </a:r>
          </a:p>
          <a:p>
            <a:pPr>
              <a:lnSpc>
                <a:spcPct val="110000"/>
              </a:lnSpc>
              <a:spcAft>
                <a:spcPts val="600"/>
              </a:spcAft>
              <a:buFontTx/>
              <a:buChar char="-"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sistēma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iek modelēta atbilstoši sistēmas vispārējam modelim, kas pietiekoši skaidri atklāj atbalsta organizācijas darbību</a:t>
            </a:r>
          </a:p>
          <a:p>
            <a:pPr>
              <a:lnSpc>
                <a:spcPct val="110000"/>
              </a:lnSpc>
              <a:spcAft>
                <a:spcPts val="600"/>
              </a:spcAft>
              <a:buFontTx/>
              <a:buChar char="-"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sistēmas modelis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spēj uztvert izmaiņas ārējā UD vidē</a:t>
            </a:r>
          </a:p>
          <a:p>
            <a:pPr>
              <a:lnSpc>
                <a:spcPct val="110000"/>
              </a:lnSpc>
              <a:spcAft>
                <a:spcPts val="600"/>
              </a:spcAft>
              <a:buFontTx/>
              <a:buChar char="-"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sistēmas modelis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reaģē uz izmaiņām valsts normatīvajos aktos</a:t>
            </a:r>
          </a:p>
          <a:p>
            <a:pPr>
              <a:lnSpc>
                <a:spcPct val="110000"/>
              </a:lnSpc>
              <a:spcAft>
                <a:spcPts val="600"/>
              </a:spcAft>
              <a:buFontTx/>
              <a:buChar char="-"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sistēmas modelī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iekļautās atgriezeniskās saites sekmē UDA sistēmas darbības elastību un efektivitāti vismaz paredzētajā līmenī</a:t>
            </a:r>
          </a:p>
          <a:p>
            <a:pPr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62DA1B74-10F3-4792-9453-2E5736DE1BF0}" type="slidenum">
              <a:rPr lang="en-US" altLang="lv-LV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 algn="l"/>
              <a:t>15</a:t>
            </a:fld>
            <a:endParaRPr lang="en-US" alt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563278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11476008" y="6381750"/>
            <a:ext cx="715992" cy="476250"/>
          </a:xfrm>
          <a:noFill/>
        </p:spPr>
        <p:txBody>
          <a:bodyPr/>
          <a:lstStyle/>
          <a:p>
            <a:pPr algn="l"/>
            <a:fld id="{62DA1B74-10F3-4792-9453-2E5736DE1BF0}" type="slidenum">
              <a:rPr lang="en-US" altLang="lv-LV" b="1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 algn="l"/>
              <a:t>16</a:t>
            </a:fld>
            <a:endParaRPr lang="en-US" altLang="lv-LV" b="1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85401E1-6F17-45FB-9BF5-A0598535891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4040120" y="1242204"/>
            <a:ext cx="1846684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v-LV"/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4491A8EE-C4FA-408A-96B7-7932E3ABD6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3916" y="1789117"/>
            <a:ext cx="2156604" cy="3674853"/>
          </a:xfrm>
        </p:spPr>
        <p:txBody>
          <a:bodyPr>
            <a:normAutofit/>
          </a:bodyPr>
          <a:lstStyle/>
          <a:p>
            <a:pPr algn="ctr"/>
            <a:br>
              <a:rPr lang="lv-LV" altLang="lv-LV" sz="30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30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</a:t>
            </a:r>
            <a:br>
              <a:rPr lang="lv-LV" altLang="lv-LV" sz="30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30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sistēmas </a:t>
            </a:r>
            <a:br>
              <a:rPr lang="lv-LV" altLang="lv-LV" sz="30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30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modelis</a:t>
            </a:r>
            <a:endParaRPr lang="lv-LV" altLang="lv-LV" sz="30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1CA225B-F83F-464A-97AE-E4DE293678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61349" y="189781"/>
            <a:ext cx="2056990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v-LV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0B295952-D123-4F24-A7F4-869412ECC0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4954013"/>
              </p:ext>
            </p:extLst>
          </p:nvPr>
        </p:nvGraphicFramePr>
        <p:xfrm>
          <a:off x="2691442" y="538480"/>
          <a:ext cx="9264770" cy="612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7" name="Visio" r:id="rId3" imgW="9215562" imgH="5679281" progId="Visio.Drawing.15">
                  <p:embed/>
                </p:oleObj>
              </mc:Choice>
              <mc:Fallback>
                <p:oleObj name="Visio" r:id="rId3" imgW="9215562" imgH="567928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8834" b="17439"/>
                      <a:stretch>
                        <a:fillRect/>
                      </a:stretch>
                    </p:blipFill>
                    <p:spPr bwMode="auto">
                      <a:xfrm>
                        <a:off x="2691442" y="538480"/>
                        <a:ext cx="9264770" cy="6121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>
            <a:extLst>
              <a:ext uri="{FF2B5EF4-FFF2-40B4-BE49-F238E27FC236}">
                <a16:creationId xmlns:a16="http://schemas.microsoft.com/office/drawing/2014/main" id="{45872156-5A02-4578-8F9B-66690A304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61349" y="646981"/>
            <a:ext cx="2056990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v-LV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C3F271F-3EF4-40FD-8E00-5048CC75A20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1148" y="290796"/>
            <a:ext cx="1011938" cy="1024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41684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724618" y="201168"/>
            <a:ext cx="2001329" cy="5716553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O modelis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11524890" y="6381750"/>
            <a:ext cx="667109" cy="476250"/>
          </a:xfrm>
          <a:noFill/>
        </p:spPr>
        <p:txBody>
          <a:bodyPr/>
          <a:lstStyle/>
          <a:p>
            <a:pPr algn="l"/>
            <a:fld id="{62DA1B74-10F3-4792-9453-2E5736DE1BF0}" type="slidenum">
              <a:rPr lang="en-US" altLang="lv-LV" b="1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 algn="l"/>
              <a:t>17</a:t>
            </a:fld>
            <a:endParaRPr lang="en-US" altLang="lv-LV" b="1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AAAC1E55-5A13-4C99-B6F9-EC9F08FEEE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5185" y="16217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v-LV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088708C1-6433-4400-B608-D167D3A751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7556682"/>
              </p:ext>
            </p:extLst>
          </p:nvPr>
        </p:nvGraphicFramePr>
        <p:xfrm>
          <a:off x="2863850" y="638175"/>
          <a:ext cx="11058525" cy="578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9" name="Visio" r:id="rId4" imgW="8239080" imgH="5488849" progId="Visio.Drawing.15">
                  <p:embed/>
                </p:oleObj>
              </mc:Choice>
              <mc:Fallback>
                <p:oleObj name="Visio" r:id="rId4" imgW="8239080" imgH="548884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8159"/>
                      <a:stretch>
                        <a:fillRect/>
                      </a:stretch>
                    </p:blipFill>
                    <p:spPr bwMode="auto">
                      <a:xfrm>
                        <a:off x="2863850" y="638175"/>
                        <a:ext cx="11058525" cy="5780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48677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201168"/>
            <a:ext cx="12192000" cy="1188720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s un ārējā UD vide 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671144" y="1472184"/>
            <a:ext cx="10181549" cy="5208534"/>
          </a:xfrm>
        </p:spPr>
        <p:txBody>
          <a:bodyPr>
            <a:normAutofit fontScale="85000" lnSpcReduction="20000"/>
          </a:bodyPr>
          <a:lstStyle/>
          <a:p>
            <a:pPr algn="just">
              <a:buNone/>
              <a:defRPr/>
            </a:pPr>
            <a:r>
              <a:rPr lang="lv-LV" altLang="lv-LV" sz="3200" dirty="0">
                <a:ea typeface="Ebrima" panose="02000000000000000000" pitchFamily="2" charset="0"/>
                <a:cs typeface="Ebrima" panose="02000000000000000000" pitchFamily="2" charset="0"/>
              </a:rPr>
              <a:t>    Uzņēmējdarbības atbalstam un ārējai UD videi ir šāda saistība: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lv-LV" altLang="lv-LV" sz="3200" b="1" dirty="0">
                <a:ea typeface="Ebrima" panose="02000000000000000000" pitchFamily="2" charset="0"/>
                <a:cs typeface="Ebrima" panose="02000000000000000000" pitchFamily="2" charset="0"/>
              </a:rPr>
              <a:t>UD atbalsta sistēma iekļaujas UD vidē </a:t>
            </a:r>
            <a:r>
              <a:rPr lang="lv-LV" altLang="lv-LV" sz="3200" dirty="0">
                <a:ea typeface="Ebrima" panose="02000000000000000000" pitchFamily="2" charset="0"/>
                <a:cs typeface="Ebrima" panose="02000000000000000000" pitchFamily="2" charset="0"/>
              </a:rPr>
              <a:t>kā viena no tās apakšsistēmām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lv-LV" altLang="lv-LV" sz="3200" b="1" dirty="0">
                <a:ea typeface="Ebrima" panose="02000000000000000000" pitchFamily="2" charset="0"/>
                <a:cs typeface="Ebrima" panose="02000000000000000000" pitchFamily="2" charset="0"/>
              </a:rPr>
              <a:t>UD atbalsta sistēma piedalās UD vides konkurētspējas paaugstināšanā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lv-LV" altLang="lv-LV" sz="3200" dirty="0">
                <a:ea typeface="Ebrima" panose="02000000000000000000" pitchFamily="2" charset="0"/>
                <a:cs typeface="Ebrima" panose="02000000000000000000" pitchFamily="2" charset="0"/>
              </a:rPr>
              <a:t>sistēmiski vadītā un pārvaldītā ārējā UD vide mazinās nepieciešamību pēc UD atbalsta un </a:t>
            </a:r>
            <a:r>
              <a:rPr lang="lv-LV" altLang="lv-LV" sz="3200" b="1" dirty="0">
                <a:ea typeface="Ebrima" panose="02000000000000000000" pitchFamily="2" charset="0"/>
                <a:cs typeface="Ebrima" panose="02000000000000000000" pitchFamily="2" charset="0"/>
              </a:rPr>
              <a:t>UD atbalstam paredzētie resursu tiek efektīvāk izmantoti</a:t>
            </a:r>
          </a:p>
          <a:p>
            <a:pPr algn="just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lv-LV" altLang="lv-LV" sz="3200" dirty="0">
                <a:ea typeface="Ebrima" panose="02000000000000000000" pitchFamily="2" charset="0"/>
                <a:cs typeface="Ebrima" panose="02000000000000000000" pitchFamily="2" charset="0"/>
              </a:rPr>
              <a:t>UD atbalsta sistēmas rīcībā esošajiem </a:t>
            </a:r>
            <a:r>
              <a:rPr lang="lv-LV" altLang="lv-LV" sz="3200" b="1" dirty="0">
                <a:ea typeface="Ebrima" panose="02000000000000000000" pitchFamily="2" charset="0"/>
                <a:cs typeface="Ebrima" panose="02000000000000000000" pitchFamily="2" charset="0"/>
              </a:rPr>
              <a:t>resursiem jābūt pastāvīgā atbilstībā ar draudiem un iespējām</a:t>
            </a:r>
            <a:r>
              <a:rPr lang="lv-LV" altLang="lv-LV" sz="3200" dirty="0">
                <a:ea typeface="Ebrima" panose="02000000000000000000" pitchFamily="2" charset="0"/>
                <a:cs typeface="Ebrima" panose="02000000000000000000" pitchFamily="2" charset="0"/>
              </a:rPr>
              <a:t>, ar kuriem nākas sastapties uzņēmējiem, ražojot preces un/vai pakalpojumus. Lielākā mērā tas attiecas uz MVU</a:t>
            </a:r>
            <a:endParaRPr lang="lv-LV" sz="3200" dirty="0"/>
          </a:p>
          <a:p>
            <a:pPr marL="457200" lvl="1" indent="0" algn="just">
              <a:buNone/>
              <a:defRPr/>
            </a:pPr>
            <a:endParaRPr lang="lv-LV" altLang="lv-LV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 algn="just">
              <a:buFont typeface="Wingdings" pitchFamily="2" charset="2"/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6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62DA1B74-10F3-4792-9453-2E5736DE1BF0}" type="slidenum">
              <a:rPr lang="en-US" altLang="lv-LV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 algn="l"/>
              <a:t>18</a:t>
            </a:fld>
            <a:endParaRPr lang="en-US" alt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63689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3868" y="33143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04749" y="348488"/>
            <a:ext cx="2001328" cy="4905670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Ārējās UD </a:t>
            </a:r>
            <a:b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vides modelis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62DA1B74-10F3-4792-9453-2E5736DE1BF0}" type="slidenum">
              <a:rPr lang="en-US" altLang="lv-LV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 algn="l"/>
              <a:t>19</a:t>
            </a:fld>
            <a:endParaRPr lang="en-US" alt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01540153-1FD3-4D4E-9848-EDB241817F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4521" y="1035170"/>
            <a:ext cx="1860934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v-LV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F851A0BD-EBA8-46BE-BBE7-C700FD92C1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864993"/>
              </p:ext>
            </p:extLst>
          </p:nvPr>
        </p:nvGraphicFramePr>
        <p:xfrm>
          <a:off x="2808761" y="295215"/>
          <a:ext cx="9017479" cy="6331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4" name="Visio" r:id="rId4" imgW="8143875" imgH="5619845" progId="Visio.Drawing.15">
                  <p:embed/>
                </p:oleObj>
              </mc:Choice>
              <mc:Fallback>
                <p:oleObj name="Visio" r:id="rId4" imgW="8143875" imgH="56198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761" y="295215"/>
                        <a:ext cx="9017479" cy="63317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67516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237744"/>
            <a:ext cx="12192000" cy="1133856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  Pētījuma rezultātu izklāsta  mērķi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727" y="27394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/>
              <a:t>2</a:t>
            </a:fld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9A0FF0D6-4E8A-4CD3-B14F-5CBEED1AE8ED}"/>
              </a:ext>
            </a:extLst>
          </p:cNvPr>
          <p:cNvSpPr txBox="1">
            <a:spLocks/>
          </p:cNvSpPr>
          <p:nvPr/>
        </p:nvSpPr>
        <p:spPr>
          <a:xfrm>
            <a:off x="1231232" y="1560930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Wingdings" panose="05000000000000000000" pitchFamily="2" charset="2"/>
              <a:buChar char="§"/>
            </a:pPr>
            <a:r>
              <a:rPr lang="lv-LV" sz="3600" dirty="0">
                <a:latin typeface="+mj-lt"/>
                <a:ea typeface="Ebrima" panose="02000000000000000000" pitchFamily="2" charset="0"/>
                <a:cs typeface="Ebrima" panose="02000000000000000000" pitchFamily="2" charset="0"/>
              </a:rPr>
              <a:t>LZA Ekonomikas Institūta īstenotais pētījumu par uzņēmējdarbības atbalsta sistēmas darbību Lietuvas un Latvijas pierobežā</a:t>
            </a:r>
          </a:p>
          <a:p>
            <a:pPr marL="0" indent="0" algn="just">
              <a:buNone/>
            </a:pPr>
            <a:endParaRPr lang="lv-LV" sz="3600" dirty="0">
              <a:latin typeface="+mj-lt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Font typeface="Wingdings" panose="05000000000000000000" pitchFamily="2" charset="2"/>
              <a:buChar char="§"/>
            </a:pPr>
            <a:r>
              <a:rPr lang="lv-LV" sz="3600" dirty="0">
                <a:latin typeface="+mj-lt"/>
                <a:ea typeface="Ebrima" panose="02000000000000000000" pitchFamily="2" charset="0"/>
                <a:cs typeface="Arial" panose="020B0604020202020204" pitchFamily="34" charset="0"/>
              </a:rPr>
              <a:t>atklāt </a:t>
            </a:r>
            <a:r>
              <a:rPr lang="lv-LV" sz="3600" b="1" i="1" dirty="0">
                <a:solidFill>
                  <a:srgbClr val="0070C0"/>
                </a:solidFill>
                <a:latin typeface="+mj-lt"/>
                <a:ea typeface="Ebrima" panose="02000000000000000000" pitchFamily="2" charset="0"/>
                <a:cs typeface="Arial" panose="020B0604020202020204" pitchFamily="34" charset="0"/>
              </a:rPr>
              <a:t>nozīmīgākās uzņēmējdarbības atbalsta problēmas </a:t>
            </a:r>
            <a:r>
              <a:rPr lang="lv-LV" sz="3600" dirty="0">
                <a:latin typeface="+mj-lt"/>
                <a:ea typeface="Ebrima" panose="02000000000000000000" pitchFamily="2" charset="0"/>
                <a:cs typeface="Arial" panose="020B0604020202020204" pitchFamily="34" charset="0"/>
              </a:rPr>
              <a:t>Latvijas – Lietuvas </a:t>
            </a:r>
            <a:r>
              <a:rPr lang="lv-LV" sz="3600" b="1" i="1" dirty="0">
                <a:solidFill>
                  <a:srgbClr val="0070C0"/>
                </a:solidFill>
                <a:latin typeface="+mj-lt"/>
                <a:ea typeface="Ebrima" panose="02000000000000000000" pitchFamily="2" charset="0"/>
                <a:cs typeface="Arial" panose="020B0604020202020204" pitchFamily="34" charset="0"/>
              </a:rPr>
              <a:t>pierobežā</a:t>
            </a:r>
            <a:r>
              <a:rPr lang="lv-LV" sz="3600" dirty="0">
                <a:latin typeface="+mj-lt"/>
                <a:ea typeface="Ebrima" panose="02000000000000000000" pitchFamily="2" charset="0"/>
                <a:cs typeface="Arial" panose="020B0604020202020204" pitchFamily="34" charset="0"/>
              </a:rPr>
              <a:t>  un sniegt priekšstatu par </a:t>
            </a:r>
            <a:r>
              <a:rPr lang="lv-LV" sz="3600" b="1" i="1" dirty="0">
                <a:solidFill>
                  <a:srgbClr val="0070C0"/>
                </a:solidFill>
                <a:latin typeface="+mj-lt"/>
                <a:ea typeface="Ebrima" panose="02000000000000000000" pitchFamily="2" charset="0"/>
                <a:cs typeface="Arial" panose="020B0604020202020204" pitchFamily="34" charset="0"/>
              </a:rPr>
              <a:t>uzņēmējdarbības atbalsta efektivitāti </a:t>
            </a:r>
            <a:r>
              <a:rPr lang="lv-LV" sz="3600" dirty="0">
                <a:latin typeface="+mj-lt"/>
                <a:ea typeface="Ebrima" panose="02000000000000000000" pitchFamily="2" charset="0"/>
                <a:cs typeface="Arial" panose="020B0604020202020204" pitchFamily="34" charset="0"/>
              </a:rPr>
              <a:t> šajā teritorijā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 rot="5400000"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62DA1B74-10F3-4792-9453-2E5736DE1BF0}" type="slidenum">
              <a:rPr lang="en-US" altLang="lv-LV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 algn="l"/>
              <a:t>20</a:t>
            </a:fld>
            <a:endParaRPr lang="en-US" alt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485401E1-6F17-45FB-9BF5-A0598535891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4040120" y="1242204"/>
            <a:ext cx="1846684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v-LV"/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4491A8EE-C4FA-408A-96B7-7932E3ABD6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6720" y="566928"/>
            <a:ext cx="1963554" cy="5043692"/>
          </a:xfrm>
        </p:spPr>
        <p:txBody>
          <a:bodyPr>
            <a:normAutofit/>
          </a:bodyPr>
          <a:lstStyle/>
          <a:p>
            <a:pPr algn="ctr"/>
            <a:b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sistēmas </a:t>
            </a:r>
            <a:b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funkcio-nēšanas</a:t>
            </a:r>
            <a:b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modelis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3B6C6466-31CB-4714-90B4-2A4AB95DD1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815812" y="379562"/>
            <a:ext cx="2177092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v-LV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A4938A8-AFC7-4F91-B882-A563483F6D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164113"/>
              </p:ext>
            </p:extLst>
          </p:nvPr>
        </p:nvGraphicFramePr>
        <p:xfrm>
          <a:off x="2820299" y="379562"/>
          <a:ext cx="9371701" cy="647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0" name="Visio" r:id="rId3" imgW="9108219" imgH="6107906" progId="Visio.Drawing.15">
                  <p:embed/>
                </p:oleObj>
              </mc:Choice>
              <mc:Fallback>
                <p:oleObj name="Visio" r:id="rId3" imgW="9108219" imgH="610790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9061" b="18655"/>
                      <a:stretch>
                        <a:fillRect/>
                      </a:stretch>
                    </p:blipFill>
                    <p:spPr bwMode="auto">
                      <a:xfrm>
                        <a:off x="2820299" y="379562"/>
                        <a:ext cx="9371701" cy="6478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87759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201168"/>
            <a:ext cx="12192000" cy="1188720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sistēmas funkcionālā modeļa piemērošana  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121435" y="1230644"/>
            <a:ext cx="9855592" cy="5627356"/>
          </a:xfrm>
        </p:spPr>
        <p:txBody>
          <a:bodyPr>
            <a:normAutofit/>
          </a:bodyPr>
          <a:lstStyle/>
          <a:p>
            <a:pPr algn="just">
              <a:spcBef>
                <a:spcPts val="0"/>
              </a:spcBef>
              <a:spcAft>
                <a:spcPts val="1200"/>
              </a:spcAft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D atbalsta sistēmas funkcionālajam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modelim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ir šāda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ielietojamība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: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organizācijas darbības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A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strādei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organizācijas darbības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rocesu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dentifikācijai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organizācijas darbības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rocedūru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strādei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objektu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n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ubjektu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dentifikācijai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ieprasījuma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ilstības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vērtēšanā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iešķirtā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izlietojuma atbilstības izvērtēšanā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organizācijas darbības efektivitātes paaugstināšanā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organizācijas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darbības atgriezenisko saišu izveidošanā 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n citos katrai AO nozīmīgos jautājumos</a:t>
            </a:r>
          </a:p>
          <a:p>
            <a:pPr algn="just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lnSpc>
                <a:spcPct val="130000"/>
              </a:lnSpc>
              <a:spcAft>
                <a:spcPts val="600"/>
              </a:spcAft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lnSpc>
                <a:spcPct val="130000"/>
              </a:lnSpc>
              <a:spcAft>
                <a:spcPts val="600"/>
              </a:spcAft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6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62DA1B74-10F3-4792-9453-2E5736DE1BF0}" type="slidenum">
              <a:rPr lang="en-US" altLang="lv-LV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 algn="l"/>
              <a:t>21</a:t>
            </a:fld>
            <a:endParaRPr lang="en-US" alt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792508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11963400" cy="1143000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Darba samaksa LV puses Pierobežas reģionos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22</a:t>
            </a:fld>
            <a:endParaRPr lang="lv-LV"/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4547EFEB-3511-431F-B287-9B0BF240A5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6928074"/>
              </p:ext>
            </p:extLst>
          </p:nvPr>
        </p:nvGraphicFramePr>
        <p:xfrm>
          <a:off x="1276709" y="1458187"/>
          <a:ext cx="10491250" cy="437214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50256">
                  <a:extLst>
                    <a:ext uri="{9D8B030D-6E8A-4147-A177-3AD203B41FA5}">
                      <a16:colId xmlns:a16="http://schemas.microsoft.com/office/drawing/2014/main" val="2809383882"/>
                    </a:ext>
                  </a:extLst>
                </a:gridCol>
                <a:gridCol w="1185204">
                  <a:extLst>
                    <a:ext uri="{9D8B030D-6E8A-4147-A177-3AD203B41FA5}">
                      <a16:colId xmlns:a16="http://schemas.microsoft.com/office/drawing/2014/main" val="1519545399"/>
                    </a:ext>
                  </a:extLst>
                </a:gridCol>
                <a:gridCol w="1185204">
                  <a:extLst>
                    <a:ext uri="{9D8B030D-6E8A-4147-A177-3AD203B41FA5}">
                      <a16:colId xmlns:a16="http://schemas.microsoft.com/office/drawing/2014/main" val="1734657941"/>
                    </a:ext>
                  </a:extLst>
                </a:gridCol>
                <a:gridCol w="1185204">
                  <a:extLst>
                    <a:ext uri="{9D8B030D-6E8A-4147-A177-3AD203B41FA5}">
                      <a16:colId xmlns:a16="http://schemas.microsoft.com/office/drawing/2014/main" val="113134506"/>
                    </a:ext>
                  </a:extLst>
                </a:gridCol>
                <a:gridCol w="1185204">
                  <a:extLst>
                    <a:ext uri="{9D8B030D-6E8A-4147-A177-3AD203B41FA5}">
                      <a16:colId xmlns:a16="http://schemas.microsoft.com/office/drawing/2014/main" val="633886293"/>
                    </a:ext>
                  </a:extLst>
                </a:gridCol>
                <a:gridCol w="1185204">
                  <a:extLst>
                    <a:ext uri="{9D8B030D-6E8A-4147-A177-3AD203B41FA5}">
                      <a16:colId xmlns:a16="http://schemas.microsoft.com/office/drawing/2014/main" val="1245983368"/>
                    </a:ext>
                  </a:extLst>
                </a:gridCol>
                <a:gridCol w="1185204">
                  <a:extLst>
                    <a:ext uri="{9D8B030D-6E8A-4147-A177-3AD203B41FA5}">
                      <a16:colId xmlns:a16="http://schemas.microsoft.com/office/drawing/2014/main" val="250742504"/>
                    </a:ext>
                  </a:extLst>
                </a:gridCol>
                <a:gridCol w="1429770">
                  <a:extLst>
                    <a:ext uri="{9D8B030D-6E8A-4147-A177-3AD203B41FA5}">
                      <a16:colId xmlns:a16="http://schemas.microsoft.com/office/drawing/2014/main" val="3155117504"/>
                    </a:ext>
                  </a:extLst>
                </a:gridCol>
              </a:tblGrid>
              <a:tr h="1052182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Latvijas</a:t>
                      </a:r>
                      <a:endParaRPr lang="lv-LV" sz="36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lauku reģioni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Darba algas izmaiņas reģionos sadalījumā pa laika intervāliem -  €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400"/>
                        </a:spcAft>
                      </a:pPr>
                      <a:r>
                        <a:rPr lang="lv-LV" sz="2400" dirty="0">
                          <a:effectLst/>
                        </a:rPr>
                        <a:t>18./07.</a:t>
                      </a:r>
                      <a:endParaRPr lang="lv-LV" sz="36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%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50577314"/>
                  </a:ext>
                </a:extLst>
              </a:tr>
              <a:tr h="529389"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2007.</a:t>
                      </a:r>
                      <a:endParaRPr lang="lv-LV" sz="36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2009.</a:t>
                      </a:r>
                      <a:endParaRPr lang="lv-LV" sz="36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2011.</a:t>
                      </a:r>
                      <a:endParaRPr lang="lv-LV" sz="36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2013.</a:t>
                      </a:r>
                      <a:endParaRPr lang="lv-LV" sz="36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2015.</a:t>
                      </a:r>
                      <a:endParaRPr lang="lv-LV" sz="36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2018.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6609419"/>
                  </a:ext>
                </a:extLst>
              </a:tr>
              <a:tr h="50630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Vidzeme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321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381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376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410</a:t>
                      </a:r>
                      <a:endParaRPr lang="lv-LV" sz="36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480</a:t>
                      </a:r>
                      <a:endParaRPr lang="lv-LV" sz="36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535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i="1" dirty="0">
                          <a:effectLst/>
                        </a:rPr>
                        <a:t>66,7</a:t>
                      </a:r>
                      <a:endParaRPr lang="lv-LV" sz="3600" b="1" i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12175457"/>
                  </a:ext>
                </a:extLst>
              </a:tr>
              <a:tr h="50630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Kurzeme</a:t>
                      </a:r>
                      <a:endParaRPr lang="lv-LV" sz="36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0" dirty="0">
                          <a:solidFill>
                            <a:schemeClr val="tx1"/>
                          </a:solidFill>
                          <a:effectLst/>
                        </a:rPr>
                        <a:t>346</a:t>
                      </a:r>
                      <a:endParaRPr lang="lv-LV" sz="36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0" dirty="0">
                          <a:solidFill>
                            <a:schemeClr val="tx1"/>
                          </a:solidFill>
                          <a:effectLst/>
                        </a:rPr>
                        <a:t>414</a:t>
                      </a:r>
                      <a:endParaRPr lang="lv-LV" sz="36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0" dirty="0">
                          <a:solidFill>
                            <a:schemeClr val="tx1"/>
                          </a:solidFill>
                          <a:effectLst/>
                        </a:rPr>
                        <a:t>404</a:t>
                      </a:r>
                      <a:endParaRPr lang="lv-LV" sz="36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0" dirty="0">
                          <a:solidFill>
                            <a:schemeClr val="tx1"/>
                          </a:solidFill>
                          <a:effectLst/>
                        </a:rPr>
                        <a:t>441</a:t>
                      </a:r>
                      <a:endParaRPr lang="lv-LV" sz="36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0" dirty="0">
                          <a:solidFill>
                            <a:schemeClr val="tx1"/>
                          </a:solidFill>
                          <a:effectLst/>
                        </a:rPr>
                        <a:t>512</a:t>
                      </a:r>
                      <a:endParaRPr lang="lv-LV" sz="36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0" dirty="0">
                          <a:solidFill>
                            <a:schemeClr val="tx1"/>
                          </a:solidFill>
                          <a:effectLst/>
                        </a:rPr>
                        <a:t>559</a:t>
                      </a:r>
                      <a:endParaRPr lang="lv-LV" sz="36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i="1" dirty="0">
                          <a:solidFill>
                            <a:schemeClr val="tx1"/>
                          </a:solidFill>
                          <a:effectLst/>
                        </a:rPr>
                        <a:t>63,5</a:t>
                      </a:r>
                      <a:endParaRPr lang="lv-LV" sz="3600" b="1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38551660"/>
                  </a:ext>
                </a:extLst>
              </a:tr>
              <a:tr h="50630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Zemgale</a:t>
                      </a:r>
                      <a:endParaRPr lang="lv-LV" sz="36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0">
                          <a:solidFill>
                            <a:schemeClr val="tx1"/>
                          </a:solidFill>
                          <a:effectLst/>
                        </a:rPr>
                        <a:t>337</a:t>
                      </a:r>
                      <a:endParaRPr lang="lv-LV" sz="36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0">
                          <a:solidFill>
                            <a:schemeClr val="tx1"/>
                          </a:solidFill>
                          <a:effectLst/>
                        </a:rPr>
                        <a:t>395</a:t>
                      </a:r>
                      <a:endParaRPr lang="lv-LV" sz="36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0">
                          <a:solidFill>
                            <a:schemeClr val="tx1"/>
                          </a:solidFill>
                          <a:effectLst/>
                        </a:rPr>
                        <a:t>395</a:t>
                      </a:r>
                      <a:endParaRPr lang="lv-LV" sz="3600" b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0" dirty="0">
                          <a:solidFill>
                            <a:schemeClr val="tx1"/>
                          </a:solidFill>
                          <a:effectLst/>
                        </a:rPr>
                        <a:t>436</a:t>
                      </a:r>
                      <a:endParaRPr lang="lv-LV" sz="36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0" dirty="0">
                          <a:solidFill>
                            <a:schemeClr val="tx1"/>
                          </a:solidFill>
                          <a:effectLst/>
                        </a:rPr>
                        <a:t>509</a:t>
                      </a:r>
                      <a:endParaRPr lang="lv-LV" sz="36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0" dirty="0">
                          <a:solidFill>
                            <a:schemeClr val="tx1"/>
                          </a:solidFill>
                          <a:effectLst/>
                        </a:rPr>
                        <a:t>581</a:t>
                      </a:r>
                      <a:endParaRPr lang="lv-LV" sz="36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i="1" dirty="0">
                          <a:solidFill>
                            <a:schemeClr val="tx1"/>
                          </a:solidFill>
                          <a:effectLst/>
                        </a:rPr>
                        <a:t>72,4</a:t>
                      </a:r>
                      <a:endParaRPr lang="lv-LV" sz="3600" b="1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64284129"/>
                  </a:ext>
                </a:extLst>
              </a:tr>
              <a:tr h="50630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Latgale</a:t>
                      </a:r>
                      <a:endParaRPr lang="lv-LV" sz="36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290</a:t>
                      </a:r>
                      <a:endParaRPr lang="lv-LV" sz="36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347</a:t>
                      </a:r>
                      <a:endParaRPr lang="lv-LV" sz="36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340</a:t>
                      </a:r>
                      <a:endParaRPr lang="lv-LV" sz="36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358</a:t>
                      </a:r>
                      <a:endParaRPr lang="lv-LV" sz="36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419</a:t>
                      </a:r>
                      <a:endParaRPr lang="lv-LV" sz="36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468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i="1" dirty="0">
                          <a:effectLst/>
                        </a:rPr>
                        <a:t>61,3</a:t>
                      </a:r>
                      <a:endParaRPr lang="lv-LV" sz="3600" b="1" i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42770651"/>
                  </a:ext>
                </a:extLst>
              </a:tr>
              <a:tr h="60525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 err="1">
                          <a:effectLst/>
                        </a:rPr>
                        <a:t>Tautsaimnie-cībā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407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486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470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516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603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672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i="1" dirty="0">
                          <a:effectLst/>
                        </a:rPr>
                        <a:t>65,4</a:t>
                      </a:r>
                      <a:endParaRPr lang="lv-LV" sz="3600" b="1" i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5551203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28600" y="246889"/>
            <a:ext cx="11963400" cy="1124712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vides stabilitātes spogulis - EAI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A6E872CA-94AD-46AC-94E1-F62F8FD833B9}" type="slidenum">
              <a:rPr lang="en-US" altLang="lv-LV">
                <a:latin typeface="Arial" pitchFamily="34" charset="0"/>
              </a:rPr>
              <a:pPr algn="l"/>
              <a:t>23</a:t>
            </a:fld>
            <a:endParaRPr lang="en-US" altLang="lv-LV">
              <a:latin typeface="Arial" pitchFamily="34" charset="0"/>
            </a:endParaRPr>
          </a:p>
        </p:txBody>
      </p:sp>
      <p:graphicFrame>
        <p:nvGraphicFramePr>
          <p:cNvPr id="10" name="Chart 9">
            <a:extLst>
              <a:ext uri="{FF2B5EF4-FFF2-40B4-BE49-F238E27FC236}">
                <a16:creationId xmlns:a16="http://schemas.microsoft.com/office/drawing/2014/main" id="{D882755B-4D5A-43BB-81FC-CC0D47C76E8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42770462"/>
              </p:ext>
            </p:extLst>
          </p:nvPr>
        </p:nvGraphicFramePr>
        <p:xfrm>
          <a:off x="810883" y="1155939"/>
          <a:ext cx="10662249" cy="53828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37744" y="256032"/>
            <a:ext cx="11954256" cy="1078992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Darba samaksa LT puses Pierobežas reģionos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87BD4EDA-F923-4B84-92C5-4936EA40FAF4}" type="slidenum">
              <a:rPr lang="en-US" altLang="lv-LV">
                <a:latin typeface="Arial" pitchFamily="34" charset="0"/>
              </a:rPr>
              <a:pPr algn="l"/>
              <a:t>24</a:t>
            </a:fld>
            <a:endParaRPr lang="en-US" altLang="lv-LV">
              <a:latin typeface="Arial" pitchFamily="34" charset="0"/>
            </a:endParaRP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58D7D4ED-773A-44C7-8973-9388E20D11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1277065"/>
              </p:ext>
            </p:extLst>
          </p:nvPr>
        </p:nvGraphicFramePr>
        <p:xfrm>
          <a:off x="534838" y="1441100"/>
          <a:ext cx="11302133" cy="39822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0994">
                  <a:extLst>
                    <a:ext uri="{9D8B030D-6E8A-4147-A177-3AD203B41FA5}">
                      <a16:colId xmlns:a16="http://schemas.microsoft.com/office/drawing/2014/main" val="592128750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2705280067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1811222893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3595797232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3744151062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1841435768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729220296"/>
                    </a:ext>
                  </a:extLst>
                </a:gridCol>
                <a:gridCol w="1540279">
                  <a:extLst>
                    <a:ext uri="{9D8B030D-6E8A-4147-A177-3AD203B41FA5}">
                      <a16:colId xmlns:a16="http://schemas.microsoft.com/office/drawing/2014/main" val="2946666047"/>
                    </a:ext>
                  </a:extLst>
                </a:gridCol>
              </a:tblGrid>
              <a:tr h="1161708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dirty="0"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ahoma" panose="020B0604030504040204" pitchFamily="34" charset="0"/>
                        </a:rPr>
                        <a:t>Lietuvas valsts apgabali</a:t>
                      </a:r>
                      <a:endParaRPr lang="lv-LV" sz="2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Darba algas izmaiņas reģionos sadalījumā pa laika intervāliem -  €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400"/>
                        </a:spcAft>
                      </a:pPr>
                      <a:r>
                        <a:rPr lang="lv-LV" sz="1800" b="1" i="1" dirty="0"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ahoma" panose="020B0604030504040204" pitchFamily="34" charset="0"/>
                        </a:rPr>
                        <a:t>18./12.</a:t>
                      </a:r>
                      <a:endParaRPr lang="lv-LV" sz="2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i="1" dirty="0"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ahoma" panose="020B0604030504040204" pitchFamily="34" charset="0"/>
                        </a:rPr>
                        <a:t>%</a:t>
                      </a:r>
                      <a:endParaRPr lang="lv-LV" sz="2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7401082"/>
                  </a:ext>
                </a:extLst>
              </a:tr>
              <a:tr h="584496"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2012.</a:t>
                      </a:r>
                      <a:endParaRPr lang="lv-LV" sz="2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2013.</a:t>
                      </a:r>
                      <a:endParaRPr lang="lv-LV" sz="2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2014.</a:t>
                      </a:r>
                      <a:endParaRPr lang="lv-LV" sz="2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2015.</a:t>
                      </a:r>
                      <a:endParaRPr lang="lv-LV" sz="2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2016.</a:t>
                      </a:r>
                      <a:endParaRPr lang="lv-LV" sz="2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2018.</a:t>
                      </a:r>
                      <a:endParaRPr lang="lv-LV" sz="2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5134944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dirty="0"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Panevėžys</a:t>
                      </a:r>
                      <a:endParaRPr lang="lv-LV" sz="2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3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6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8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53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58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i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40,7</a:t>
                      </a:r>
                      <a:endParaRPr lang="lv-LV" sz="2800" b="1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35920969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dirty="0"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Šiauliai</a:t>
                      </a:r>
                      <a:endParaRPr lang="lv-LV" sz="2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1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3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4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6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5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57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i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38,9</a:t>
                      </a:r>
                      <a:endParaRPr lang="lv-LV" sz="2800" b="1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88265059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dirty="0" err="1"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Telšiai</a:t>
                      </a:r>
                      <a:endParaRPr lang="lv-LV" sz="2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5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9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53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58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i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36,4</a:t>
                      </a:r>
                      <a:endParaRPr lang="lv-LV" sz="2800" b="1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2564328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dirty="0"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Utena</a:t>
                      </a:r>
                      <a:endParaRPr lang="lv-LV" sz="2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3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4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5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lv-LV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Verdana" panose="020B0604030504040204" pitchFamily="34" charset="0"/>
                        </a:rPr>
                        <a:t>5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i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37,6</a:t>
                      </a:r>
                      <a:endParaRPr lang="lv-LV" sz="2800" b="1" i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682742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39213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37744" y="256032"/>
            <a:ext cx="11954256" cy="1078992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edzīvotāju skaits LT puses Pierobežas reģionos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87BD4EDA-F923-4B84-92C5-4936EA40FAF4}" type="slidenum">
              <a:rPr lang="en-US" altLang="lv-LV">
                <a:latin typeface="Arial" pitchFamily="34" charset="0"/>
              </a:rPr>
              <a:pPr algn="l"/>
              <a:t>25</a:t>
            </a:fld>
            <a:endParaRPr lang="en-US" altLang="lv-LV">
              <a:latin typeface="Arial" pitchFamily="34" charset="0"/>
            </a:endParaRP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58D7D4ED-773A-44C7-8973-9388E20D11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7428727"/>
              </p:ext>
            </p:extLst>
          </p:nvPr>
        </p:nvGraphicFramePr>
        <p:xfrm>
          <a:off x="534838" y="1441100"/>
          <a:ext cx="11302133" cy="46249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0994">
                  <a:extLst>
                    <a:ext uri="{9D8B030D-6E8A-4147-A177-3AD203B41FA5}">
                      <a16:colId xmlns:a16="http://schemas.microsoft.com/office/drawing/2014/main" val="592128750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2705280067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1811222893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3595797232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3744151062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1841435768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729220296"/>
                    </a:ext>
                  </a:extLst>
                </a:gridCol>
                <a:gridCol w="1540279">
                  <a:extLst>
                    <a:ext uri="{9D8B030D-6E8A-4147-A177-3AD203B41FA5}">
                      <a16:colId xmlns:a16="http://schemas.microsoft.com/office/drawing/2014/main" val="2946666047"/>
                    </a:ext>
                  </a:extLst>
                </a:gridCol>
              </a:tblGrid>
              <a:tr h="1161708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dirty="0"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ahoma" panose="020B0604030504040204" pitchFamily="34" charset="0"/>
                        </a:rPr>
                        <a:t>Lietuvas valsts apgabali</a:t>
                      </a:r>
                      <a:endParaRPr lang="lv-LV" sz="2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Iedzīvotāju  skaits sadalījumā pa laika intervāliem</a:t>
                      </a:r>
                      <a:endParaRPr lang="lv-LV" sz="32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i="1" dirty="0">
                          <a:effectLst/>
                        </a:rPr>
                        <a:t> (tūkstoši)</a:t>
                      </a:r>
                      <a:endParaRPr lang="lv-LV" sz="3200" i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400"/>
                        </a:spcAft>
                      </a:pPr>
                      <a:r>
                        <a:rPr lang="lv-LV" sz="1800" b="1" i="1" dirty="0"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ahoma" panose="020B0604030504040204" pitchFamily="34" charset="0"/>
                        </a:rPr>
                        <a:t>18./12.</a:t>
                      </a:r>
                      <a:endParaRPr lang="lv-LV" sz="2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i="1" dirty="0"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ahoma" panose="020B0604030504040204" pitchFamily="34" charset="0"/>
                        </a:rPr>
                        <a:t>%</a:t>
                      </a:r>
                      <a:endParaRPr lang="lv-LV" sz="2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7401082"/>
                  </a:ext>
                </a:extLst>
              </a:tr>
              <a:tr h="584496"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2012.</a:t>
                      </a:r>
                      <a:endParaRPr lang="lv-LV" sz="2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2013.</a:t>
                      </a:r>
                      <a:endParaRPr lang="lv-LV" sz="2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2014.</a:t>
                      </a:r>
                      <a:endParaRPr lang="lv-LV" sz="2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2015.</a:t>
                      </a:r>
                      <a:endParaRPr lang="lv-LV" sz="2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2016.</a:t>
                      </a:r>
                      <a:endParaRPr lang="lv-LV" sz="2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2018.</a:t>
                      </a:r>
                      <a:endParaRPr lang="lv-LV" sz="2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5134944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dirty="0"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Panevėžys</a:t>
                      </a:r>
                      <a:endParaRPr lang="lv-LV" sz="2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,8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235920969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dirty="0"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Šiauliai</a:t>
                      </a:r>
                      <a:endParaRPr lang="lv-LV" sz="2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,5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888265059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dirty="0" err="1"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Telšiai</a:t>
                      </a:r>
                      <a:endParaRPr lang="lv-LV" sz="2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,5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42564328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dirty="0"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Utena</a:t>
                      </a:r>
                      <a:endParaRPr lang="lv-LV" sz="2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,5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668274267"/>
                  </a:ext>
                </a:extLst>
              </a:tr>
              <a:tr h="6427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 b="1" dirty="0"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REĢIONOS</a:t>
                      </a:r>
                      <a:endParaRPr lang="lv-LV" sz="2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1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7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,4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4793914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561465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-248920" y="160020"/>
            <a:ext cx="11120120" cy="1143000"/>
          </a:xfrm>
        </p:spPr>
        <p:txBody>
          <a:bodyPr>
            <a:normAutofit/>
          </a:bodyPr>
          <a:lstStyle/>
          <a:p>
            <a:pPr algn="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organizāciju darbības efekti LV PR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447063" y="1156789"/>
            <a:ext cx="9627477" cy="5508171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organizācijas darbības vērtēšanā tiek izmantoti šādi </a:t>
            </a:r>
            <a:r>
              <a:rPr lang="lv-LV" altLang="lv-LV" sz="24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darbības efekta rādītāji jeb īstenotie atbalsta pasākumi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:</a:t>
            </a:r>
          </a:p>
          <a:p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konsultācijas par UD jautājumiem</a:t>
            </a:r>
          </a:p>
          <a:p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pmācības, kursi un semināri</a:t>
            </a:r>
          </a:p>
          <a:p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konsultācijas par UD jautājumiem</a:t>
            </a:r>
          </a:p>
          <a:p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stādes un </a:t>
            </a:r>
            <a:r>
              <a:rPr lang="lv-LV" altLang="lv-LV" sz="2200" dirty="0" err="1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kontaktbiržas</a:t>
            </a:r>
            <a:endParaRPr lang="lv-LV" altLang="lv-LV" sz="22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īklošanas pasākumi</a:t>
            </a:r>
          </a:p>
          <a:p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ieredzes apmaiņas pasākumi</a:t>
            </a:r>
          </a:p>
          <a:p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irdzniecības misijas</a:t>
            </a:r>
          </a:p>
          <a:p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nformatīvais atbalsts</a:t>
            </a:r>
          </a:p>
          <a:p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uku teritoriju ekonomiskās aktivitātes veicināšana</a:t>
            </a:r>
          </a:p>
          <a:p>
            <a:r>
              <a:rPr lang="lv-LV" altLang="lv-LV" sz="22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s lauku jauniešiem UD attīstībai u.c.</a:t>
            </a: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None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</a:t>
            </a:r>
          </a:p>
          <a:p>
            <a:pPr algn="just">
              <a:buClr>
                <a:schemeClr val="tx1"/>
              </a:buClr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Clr>
                <a:schemeClr val="tx1"/>
              </a:buClr>
              <a:buNone/>
              <a:defRPr/>
            </a:pPr>
            <a:endParaRPr lang="lv-LV" altLang="lv-LV" sz="22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6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/>
              <a:t>26</a:t>
            </a:fld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555952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-248920" y="160020"/>
            <a:ext cx="11120120" cy="662940"/>
          </a:xfrm>
        </p:spPr>
        <p:txBody>
          <a:bodyPr>
            <a:normAutofit/>
          </a:bodyPr>
          <a:lstStyle/>
          <a:p>
            <a:pPr algn="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organizāciju darbības efekti LT PR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457223" y="831669"/>
            <a:ext cx="9627477" cy="6199051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lv-LV" altLang="lv-LV" sz="36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organizācijas darbības vērtēšanā tiek izmantoti šādi </a:t>
            </a:r>
            <a:r>
              <a:rPr lang="lv-LV" altLang="lv-LV" sz="36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fekta rādītāji jeb īstenotie atbalsta pasākumi</a:t>
            </a:r>
            <a:r>
              <a:rPr lang="lv-LV" altLang="lv-LV" sz="36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:</a:t>
            </a:r>
          </a:p>
          <a:p>
            <a:r>
              <a:rPr lang="lv-LV" altLang="lv-LV" sz="33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konsultācijas par UD jautājumiem</a:t>
            </a:r>
          </a:p>
          <a:p>
            <a:r>
              <a:rPr lang="lv-LV" altLang="lv-LV" sz="33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nformatīvi semināri</a:t>
            </a:r>
          </a:p>
          <a:p>
            <a:r>
              <a:rPr lang="lv-LV" altLang="lv-LV" sz="33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juridiskā palīdzība</a:t>
            </a:r>
          </a:p>
          <a:p>
            <a:r>
              <a:rPr lang="lv-LV" altLang="lv-LV" sz="33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konsultācijas par ES finansējuma piesaisti</a:t>
            </a:r>
          </a:p>
          <a:p>
            <a:r>
              <a:rPr lang="lv-LV" altLang="lv-LV" sz="33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dalība konkursos un projektos</a:t>
            </a:r>
          </a:p>
          <a:p>
            <a:r>
              <a:rPr lang="lv-LV" altLang="lv-LV" sz="33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elpu izmantošanas piedāvājums</a:t>
            </a:r>
          </a:p>
          <a:p>
            <a:r>
              <a:rPr lang="lv-LV" altLang="lv-LV" sz="33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konomikas un vadības skola</a:t>
            </a:r>
          </a:p>
          <a:p>
            <a:r>
              <a:rPr lang="lv-LV" altLang="lv-LV" sz="33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pmācības jauniešiem UD jautājumos</a:t>
            </a:r>
          </a:p>
          <a:p>
            <a:r>
              <a:rPr lang="lv-LV" altLang="lv-LV" sz="33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bibliotēkas izveide UD klasterim</a:t>
            </a:r>
          </a:p>
          <a:p>
            <a:r>
              <a:rPr lang="lv-LV" altLang="lv-LV" sz="33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konsultācijas par eksporta tirgiem</a:t>
            </a:r>
          </a:p>
          <a:p>
            <a:r>
              <a:rPr lang="lv-LV" altLang="lv-LV" sz="33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virtuālās biroja telpas</a:t>
            </a:r>
          </a:p>
          <a:p>
            <a:r>
              <a:rPr lang="lv-LV" altLang="lv-LV" sz="33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brīvo darba vietu reģistrācija</a:t>
            </a:r>
          </a:p>
          <a:p>
            <a:r>
              <a:rPr lang="lv-LV" altLang="lv-LV" sz="33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Darba vietu piedāvājums</a:t>
            </a:r>
          </a:p>
          <a:p>
            <a:r>
              <a:rPr lang="lv-LV" altLang="lv-LV" sz="33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s mācībām</a:t>
            </a:r>
          </a:p>
          <a:p>
            <a:r>
              <a:rPr lang="lv-LV" altLang="lv-LV" sz="33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s darba vietu radīšanai</a:t>
            </a:r>
          </a:p>
          <a:p>
            <a:r>
              <a:rPr lang="lv-LV" altLang="lv-LV" sz="33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ponsorēta nodarbinātība</a:t>
            </a:r>
          </a:p>
          <a:p>
            <a:pPr marL="0" indent="0">
              <a:buNone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</a:t>
            </a:r>
          </a:p>
          <a:p>
            <a:pPr algn="just">
              <a:buClr>
                <a:schemeClr val="tx1"/>
              </a:buClr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Clr>
                <a:schemeClr val="tx1"/>
              </a:buClr>
              <a:buNone/>
              <a:defRPr/>
            </a:pPr>
            <a:endParaRPr lang="lv-LV" altLang="lv-LV" sz="22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6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/>
              <a:t>27</a:t>
            </a:fld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69277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19456" y="274320"/>
            <a:ext cx="11972544" cy="1024128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prēķinos iekļautās UD AO no Latvijas PR 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28</a:t>
            </a:fld>
            <a:endParaRPr lang="lv-LV"/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C83193B1-E9FD-4854-B207-BD9954CD9D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0798086"/>
              </p:ext>
            </p:extLst>
          </p:nvPr>
        </p:nvGraphicFramePr>
        <p:xfrm>
          <a:off x="1554480" y="1351280"/>
          <a:ext cx="9550401" cy="436880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362120">
                  <a:extLst>
                    <a:ext uri="{9D8B030D-6E8A-4147-A177-3AD203B41FA5}">
                      <a16:colId xmlns:a16="http://schemas.microsoft.com/office/drawing/2014/main" val="1149883781"/>
                    </a:ext>
                  </a:extLst>
                </a:gridCol>
                <a:gridCol w="1603409">
                  <a:extLst>
                    <a:ext uri="{9D8B030D-6E8A-4147-A177-3AD203B41FA5}">
                      <a16:colId xmlns:a16="http://schemas.microsoft.com/office/drawing/2014/main" val="347068879"/>
                    </a:ext>
                  </a:extLst>
                </a:gridCol>
                <a:gridCol w="1604732">
                  <a:extLst>
                    <a:ext uri="{9D8B030D-6E8A-4147-A177-3AD203B41FA5}">
                      <a16:colId xmlns:a16="http://schemas.microsoft.com/office/drawing/2014/main" val="3884841893"/>
                    </a:ext>
                  </a:extLst>
                </a:gridCol>
                <a:gridCol w="1980140">
                  <a:extLst>
                    <a:ext uri="{9D8B030D-6E8A-4147-A177-3AD203B41FA5}">
                      <a16:colId xmlns:a16="http://schemas.microsoft.com/office/drawing/2014/main" val="3570442171"/>
                    </a:ext>
                  </a:extLst>
                </a:gridCol>
              </a:tblGrid>
              <a:tr h="89468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800" dirty="0">
                          <a:effectLst/>
                        </a:rPr>
                        <a:t>Latvijas puses UD AO</a:t>
                      </a:r>
                      <a:endParaRPr lang="lv-LV" sz="32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 Finanses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600" i="1" dirty="0">
                          <a:effectLst/>
                        </a:rPr>
                        <a:t>(tūkst.€ )</a:t>
                      </a:r>
                      <a:endParaRPr lang="lv-LV" sz="2000" i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 UDA</a:t>
                      </a:r>
                    </a:p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lv-LV" sz="3200" dirty="0">
                          <a:effectLst/>
                        </a:rPr>
                        <a:t> </a:t>
                      </a:r>
                      <a:r>
                        <a:rPr lang="lv-LV" sz="2000" dirty="0">
                          <a:effectLst/>
                        </a:rPr>
                        <a:t> finanses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600" i="1" dirty="0">
                          <a:effectLst/>
                        </a:rPr>
                        <a:t>(tūkst.€ )</a:t>
                      </a:r>
                      <a:endParaRPr lang="lv-LV" sz="32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 Nodarbinātie  UD AO</a:t>
                      </a:r>
                      <a:endParaRPr lang="lv-LV" sz="28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6050229"/>
                  </a:ext>
                </a:extLst>
              </a:tr>
              <a:tr h="69482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Aizkraukles NP UDAC</a:t>
                      </a:r>
                      <a:endParaRPr lang="lv-LV" sz="32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18,0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7,0</a:t>
                      </a:r>
                      <a:endParaRPr lang="lv-LV" sz="32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1</a:t>
                      </a:r>
                      <a:endParaRPr lang="lv-LV" sz="32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13787142"/>
                  </a:ext>
                </a:extLst>
              </a:tr>
              <a:tr h="69482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LLKC (</a:t>
                      </a:r>
                      <a:r>
                        <a:rPr lang="lv-LV" sz="2400" dirty="0" err="1">
                          <a:effectLst/>
                        </a:rPr>
                        <a:t>milj</a:t>
                      </a:r>
                      <a:r>
                        <a:rPr lang="lv-LV" sz="2400" dirty="0">
                          <a:effectLst/>
                        </a:rPr>
                        <a:t>)</a:t>
                      </a:r>
                      <a:endParaRPr lang="lv-LV" sz="32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9 763,2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7 213,3 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291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0307544"/>
                  </a:ext>
                </a:extLst>
              </a:tr>
              <a:tr h="69482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Kurzemes Plānošanas reģions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35,0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15,0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1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41811678"/>
                  </a:ext>
                </a:extLst>
              </a:tr>
              <a:tr h="69482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Zemgales Plānošanas reģions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36,0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15,0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1,5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53734755"/>
                  </a:ext>
                </a:extLst>
              </a:tr>
              <a:tr h="6948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Kopā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9 852,6</a:t>
                      </a:r>
                      <a:endParaRPr lang="lv-LV" sz="32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7 250,3</a:t>
                      </a:r>
                      <a:endParaRPr lang="lv-LV" sz="32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93,5</a:t>
                      </a:r>
                      <a:endParaRPr lang="lv-LV" sz="32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20644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19456" y="274320"/>
            <a:ext cx="11972544" cy="1024128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prēķinos  iekļautās UD AO no Lietuvas PR 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29</a:t>
            </a:fld>
            <a:endParaRPr lang="lv-LV"/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C83193B1-E9FD-4854-B207-BD9954CD9D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182659"/>
              </p:ext>
            </p:extLst>
          </p:nvPr>
        </p:nvGraphicFramePr>
        <p:xfrm>
          <a:off x="1554480" y="1351280"/>
          <a:ext cx="9550401" cy="367397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362120">
                  <a:extLst>
                    <a:ext uri="{9D8B030D-6E8A-4147-A177-3AD203B41FA5}">
                      <a16:colId xmlns:a16="http://schemas.microsoft.com/office/drawing/2014/main" val="1149883781"/>
                    </a:ext>
                  </a:extLst>
                </a:gridCol>
                <a:gridCol w="1603409">
                  <a:extLst>
                    <a:ext uri="{9D8B030D-6E8A-4147-A177-3AD203B41FA5}">
                      <a16:colId xmlns:a16="http://schemas.microsoft.com/office/drawing/2014/main" val="347068879"/>
                    </a:ext>
                  </a:extLst>
                </a:gridCol>
                <a:gridCol w="1604732">
                  <a:extLst>
                    <a:ext uri="{9D8B030D-6E8A-4147-A177-3AD203B41FA5}">
                      <a16:colId xmlns:a16="http://schemas.microsoft.com/office/drawing/2014/main" val="3884841893"/>
                    </a:ext>
                  </a:extLst>
                </a:gridCol>
                <a:gridCol w="1980140">
                  <a:extLst>
                    <a:ext uri="{9D8B030D-6E8A-4147-A177-3AD203B41FA5}">
                      <a16:colId xmlns:a16="http://schemas.microsoft.com/office/drawing/2014/main" val="3570442171"/>
                    </a:ext>
                  </a:extLst>
                </a:gridCol>
              </a:tblGrid>
              <a:tr h="89468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800" dirty="0">
                          <a:effectLst/>
                        </a:rPr>
                        <a:t>Lietuvas puses UD AO</a:t>
                      </a:r>
                      <a:endParaRPr lang="lv-LV" sz="32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 Finanses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600" i="1" dirty="0">
                          <a:effectLst/>
                        </a:rPr>
                        <a:t>(tūkst.€ )</a:t>
                      </a:r>
                      <a:endParaRPr lang="lv-LV" sz="2000" i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 UDA</a:t>
                      </a:r>
                    </a:p>
                    <a:p>
                      <a:pPr algn="ctr">
                        <a:lnSpc>
                          <a:spcPts val="2400"/>
                        </a:lnSpc>
                        <a:spcAft>
                          <a:spcPts val="0"/>
                        </a:spcAft>
                      </a:pPr>
                      <a:r>
                        <a:rPr lang="lv-LV" sz="3200" dirty="0">
                          <a:effectLst/>
                        </a:rPr>
                        <a:t> </a:t>
                      </a:r>
                      <a:r>
                        <a:rPr lang="lv-LV" sz="2000" dirty="0">
                          <a:effectLst/>
                        </a:rPr>
                        <a:t> finanses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600" i="1" dirty="0">
                          <a:effectLst/>
                        </a:rPr>
                        <a:t>(tūkst.€ )</a:t>
                      </a:r>
                      <a:endParaRPr lang="lv-LV" sz="32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 Nodarbinātie  UD AO</a:t>
                      </a:r>
                      <a:endParaRPr lang="lv-LV" sz="28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6050229"/>
                  </a:ext>
                </a:extLst>
              </a:tr>
              <a:tr h="69482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solidFill>
                            <a:schemeClr val="bg1"/>
                          </a:solidFill>
                          <a:effectLst/>
                          <a:latin typeface="Ebrima" panose="02000000000000000000" pitchFamily="2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Šauļu Biznesa inkubators</a:t>
                      </a:r>
                      <a:endParaRPr lang="lv-LV" sz="32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0" dirty="0">
                          <a:solidFill>
                            <a:schemeClr val="tx1"/>
                          </a:solidFill>
                          <a:effectLst/>
                          <a:latin typeface="Ebrima" panose="02000000000000000000" pitchFamily="2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119,11</a:t>
                      </a:r>
                      <a:endParaRPr lang="lv-LV" sz="32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0" dirty="0">
                          <a:solidFill>
                            <a:schemeClr val="tx1"/>
                          </a:solidFill>
                          <a:effectLst/>
                          <a:latin typeface="Ebrima" panose="02000000000000000000" pitchFamily="2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59,8</a:t>
                      </a:r>
                      <a:endParaRPr lang="lv-LV" sz="32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0" dirty="0">
                          <a:solidFill>
                            <a:schemeClr val="tx1"/>
                          </a:solidFill>
                          <a:effectLst/>
                          <a:latin typeface="Ebrima" panose="02000000000000000000" pitchFamily="2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7</a:t>
                      </a:r>
                      <a:endParaRPr lang="lv-LV" sz="32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13787142"/>
                  </a:ext>
                </a:extLst>
              </a:tr>
              <a:tr h="69482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solidFill>
                            <a:schemeClr val="bg1"/>
                          </a:solidFill>
                          <a:effectLst/>
                          <a:latin typeface="Ebrima" panose="02000000000000000000" pitchFamily="2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Paņevežu BAC</a:t>
                      </a:r>
                      <a:endParaRPr lang="lv-LV" sz="32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solidFill>
                            <a:schemeClr val="tx1"/>
                          </a:solidFill>
                          <a:effectLst/>
                          <a:latin typeface="Ebrima" panose="02000000000000000000" pitchFamily="2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117,9</a:t>
                      </a:r>
                      <a:endParaRPr lang="lv-LV" sz="3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solidFill>
                            <a:schemeClr val="tx1"/>
                          </a:solidFill>
                          <a:effectLst/>
                          <a:latin typeface="Ebrima" panose="02000000000000000000" pitchFamily="2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109,9</a:t>
                      </a:r>
                      <a:endParaRPr lang="lv-LV" sz="3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solidFill>
                            <a:schemeClr val="tx1"/>
                          </a:solidFill>
                          <a:effectLst/>
                          <a:latin typeface="Ebrima" panose="02000000000000000000" pitchFamily="2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6</a:t>
                      </a:r>
                      <a:endParaRPr lang="lv-LV" sz="3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0307544"/>
                  </a:ext>
                </a:extLst>
              </a:tr>
              <a:tr h="69482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solidFill>
                            <a:schemeClr val="bg1"/>
                          </a:solidFill>
                          <a:effectLst/>
                          <a:latin typeface="Ebrima" panose="02000000000000000000" pitchFamily="2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Rokišķu RP Bibliotēka</a:t>
                      </a:r>
                      <a:endParaRPr lang="lv-LV" sz="32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solidFill>
                            <a:schemeClr val="tx1"/>
                          </a:solidFill>
                          <a:effectLst/>
                          <a:latin typeface="Ebrima" panose="02000000000000000000" pitchFamily="2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733,2</a:t>
                      </a:r>
                      <a:endParaRPr lang="lv-LV" sz="3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solidFill>
                            <a:schemeClr val="tx1"/>
                          </a:solidFill>
                          <a:effectLst/>
                          <a:latin typeface="Ebrima" panose="02000000000000000000" pitchFamily="2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42,0</a:t>
                      </a:r>
                      <a:endParaRPr lang="lv-LV" sz="3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solidFill>
                            <a:schemeClr val="tx1"/>
                          </a:solidFill>
                          <a:effectLst/>
                          <a:latin typeface="Ebrima" panose="02000000000000000000" pitchFamily="2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2</a:t>
                      </a:r>
                      <a:endParaRPr lang="lv-LV" sz="3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41811678"/>
                  </a:ext>
                </a:extLst>
              </a:tr>
              <a:tr h="6948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solidFill>
                            <a:schemeClr val="bg1"/>
                          </a:solidFill>
                          <a:effectLst/>
                          <a:latin typeface="Ebrima" panose="02000000000000000000" pitchFamily="2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Kopā</a:t>
                      </a:r>
                      <a:endParaRPr lang="lv-LV" sz="32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solidFill>
                            <a:schemeClr val="tx1"/>
                          </a:solidFill>
                          <a:effectLst/>
                          <a:latin typeface="Ebrima" panose="02000000000000000000" pitchFamily="2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970,11</a:t>
                      </a:r>
                      <a:endParaRPr lang="lv-LV" sz="32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solidFill>
                            <a:schemeClr val="tx1"/>
                          </a:solidFill>
                          <a:effectLst/>
                          <a:latin typeface="Ebrima" panose="02000000000000000000" pitchFamily="2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61,3</a:t>
                      </a:r>
                      <a:endParaRPr lang="lv-LV" sz="32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solidFill>
                            <a:schemeClr val="tx1"/>
                          </a:solidFill>
                          <a:effectLst/>
                          <a:latin typeface="Ebrima" panose="02000000000000000000" pitchFamily="2" charset="0"/>
                          <a:ea typeface="Calibri" panose="020F0502020204030204" pitchFamily="34" charset="0"/>
                          <a:cs typeface="Tahoma" panose="020B0604030504040204" pitchFamily="34" charset="0"/>
                        </a:rPr>
                        <a:t>15</a:t>
                      </a:r>
                      <a:endParaRPr lang="lv-LV" sz="32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2064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84172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201168"/>
            <a:ext cx="12192000" cy="1188720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ēmas aktualitāte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619387" y="1230644"/>
            <a:ext cx="9357639" cy="5242624"/>
          </a:xfrm>
        </p:spPr>
        <p:txBody>
          <a:bodyPr>
            <a:normAutofit/>
          </a:bodyPr>
          <a:lstStyle/>
          <a:p>
            <a:pPr algn="just"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Tēmas aktualitāti nosaka šādi nozīmīgākie aspekti:</a:t>
            </a:r>
          </a:p>
          <a:p>
            <a:pPr algn="just">
              <a:spcAft>
                <a:spcPts val="600"/>
              </a:spcAft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- </a:t>
            </a:r>
            <a:r>
              <a:rPr lang="lv-LV" altLang="lv-LV" sz="24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edzīvotāju skaita strauja samazināšanās 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ā un citās Baltijas valstīs</a:t>
            </a:r>
          </a:p>
          <a:p>
            <a:pPr algn="just">
              <a:spcAft>
                <a:spcPts val="600"/>
              </a:spcAft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- </a:t>
            </a:r>
            <a:r>
              <a:rPr lang="lv-LV" altLang="lv-LV" sz="24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konomiski aktīvo iedzīvotāju aizplūšanas 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 LV un citām Baltijas valstīm uz ES valstīm bez jebkādas kompensācijas</a:t>
            </a:r>
          </a:p>
          <a:p>
            <a:pPr algn="just">
              <a:spcAft>
                <a:spcPts val="600"/>
              </a:spcAft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- Latvijas un citu Baltijas valstu ekonomiskā atpalicība no ES – 28 vidējā bagātības līmeņa</a:t>
            </a:r>
          </a:p>
          <a:p>
            <a:pPr algn="just">
              <a:spcAft>
                <a:spcPts val="600"/>
              </a:spcAft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 -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acionālās identitātes apdraudējums Latvijā un citās Baltijas valstīs</a:t>
            </a:r>
          </a:p>
          <a:p>
            <a:pPr algn="just">
              <a:spcAft>
                <a:spcPts val="600"/>
              </a:spcAft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  - </a:t>
            </a:r>
            <a:r>
              <a:rPr lang="lv-LV" altLang="lv-LV" sz="24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S deklarēto vērtību, ekonomiskās un sociālās politikas  neatbilstība praksei – ES bagātās  valstis attīstās lielā mērā uz vājāko valstu rēķina</a:t>
            </a: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6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62DA1B74-10F3-4792-9453-2E5736DE1BF0}" type="slidenum">
              <a:rPr lang="en-US" altLang="lv-LV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 algn="l"/>
              <a:t>3</a:t>
            </a:fld>
            <a:endParaRPr lang="en-US" alt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553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19456" y="274320"/>
            <a:ext cx="11972544" cy="1024128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V puses UD AO darbības efektivitāte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30</a:t>
            </a:fld>
            <a:endParaRPr lang="lv-LV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5F7A346-3094-4189-A771-77737BEE7BC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7500746"/>
              </p:ext>
            </p:extLst>
          </p:nvPr>
        </p:nvGraphicFramePr>
        <p:xfrm>
          <a:off x="991870" y="1442721"/>
          <a:ext cx="9787889" cy="507261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78525">
                  <a:extLst>
                    <a:ext uri="{9D8B030D-6E8A-4147-A177-3AD203B41FA5}">
                      <a16:colId xmlns:a16="http://schemas.microsoft.com/office/drawing/2014/main" val="1289415977"/>
                    </a:ext>
                  </a:extLst>
                </a:gridCol>
                <a:gridCol w="1172690">
                  <a:extLst>
                    <a:ext uri="{9D8B030D-6E8A-4147-A177-3AD203B41FA5}">
                      <a16:colId xmlns:a16="http://schemas.microsoft.com/office/drawing/2014/main" val="928414468"/>
                    </a:ext>
                  </a:extLst>
                </a:gridCol>
                <a:gridCol w="1568869">
                  <a:extLst>
                    <a:ext uri="{9D8B030D-6E8A-4147-A177-3AD203B41FA5}">
                      <a16:colId xmlns:a16="http://schemas.microsoft.com/office/drawing/2014/main" val="2793344923"/>
                    </a:ext>
                  </a:extLst>
                </a:gridCol>
                <a:gridCol w="1030067">
                  <a:extLst>
                    <a:ext uri="{9D8B030D-6E8A-4147-A177-3AD203B41FA5}">
                      <a16:colId xmlns:a16="http://schemas.microsoft.com/office/drawing/2014/main" val="1234544780"/>
                    </a:ext>
                  </a:extLst>
                </a:gridCol>
                <a:gridCol w="1568869">
                  <a:extLst>
                    <a:ext uri="{9D8B030D-6E8A-4147-A177-3AD203B41FA5}">
                      <a16:colId xmlns:a16="http://schemas.microsoft.com/office/drawing/2014/main" val="3458556561"/>
                    </a:ext>
                  </a:extLst>
                </a:gridCol>
                <a:gridCol w="1568869">
                  <a:extLst>
                    <a:ext uri="{9D8B030D-6E8A-4147-A177-3AD203B41FA5}">
                      <a16:colId xmlns:a16="http://schemas.microsoft.com/office/drawing/2014/main" val="2889111905"/>
                    </a:ext>
                  </a:extLst>
                </a:gridCol>
              </a:tblGrid>
              <a:tr h="475442">
                <a:tc row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Uzņēmējdarbības atbalsta organizācijas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Rādītāji sadalījumā pa UD AO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0977092"/>
                  </a:ext>
                </a:extLst>
              </a:tr>
              <a:tr h="700692"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Finansējums </a:t>
                      </a:r>
                      <a:endParaRPr lang="lv-LV" sz="32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800">
                          <a:effectLst/>
                        </a:rPr>
                        <a:t>(tkst.€)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ND skaits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Darbības efektivitāte </a:t>
                      </a:r>
                      <a:r>
                        <a:rPr lang="lv-LV" sz="1800">
                          <a:effectLst/>
                        </a:rPr>
                        <a:t>(tkst.€/ND)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41205378"/>
                  </a:ext>
                </a:extLst>
              </a:tr>
              <a:tr h="904413"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Pavisam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t.sk. UDA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Kopējā efektivitāte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t.sk. UDA</a:t>
                      </a:r>
                      <a:endParaRPr lang="lv-LV" sz="32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efektivitāte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14110317"/>
                  </a:ext>
                </a:extLst>
              </a:tr>
              <a:tr h="59841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Aizkraukles NP UDAC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18,0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7,0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1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18,00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7,00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7978536"/>
                  </a:ext>
                </a:extLst>
              </a:tr>
              <a:tr h="59841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LLKC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9 763,2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7213,3 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291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22,4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24,8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47190031"/>
                  </a:ext>
                </a:extLst>
              </a:tr>
              <a:tr h="59841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Kurzemes PR</a:t>
                      </a:r>
                      <a:endParaRPr lang="lv-LV" sz="32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35,0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15,0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1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35,0</a:t>
                      </a:r>
                      <a:endParaRPr lang="lv-LV" sz="32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15,0</a:t>
                      </a:r>
                      <a:endParaRPr lang="lv-LV" sz="32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64102630"/>
                  </a:ext>
                </a:extLst>
              </a:tr>
              <a:tr h="59841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Zemgales PR</a:t>
                      </a:r>
                      <a:endParaRPr lang="lv-LV" sz="32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36,0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15,0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1,5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24,0</a:t>
                      </a:r>
                      <a:endParaRPr lang="lv-LV" sz="32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10,0</a:t>
                      </a:r>
                      <a:endParaRPr lang="lv-LV" sz="32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78895447"/>
                  </a:ext>
                </a:extLst>
              </a:tr>
              <a:tr h="59841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Kopā</a:t>
                      </a:r>
                      <a:endParaRPr lang="lv-LV" sz="32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9 852,6</a:t>
                      </a:r>
                      <a:endParaRPr lang="lv-LV" sz="32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7 250,3</a:t>
                      </a:r>
                      <a:endParaRPr lang="lv-LV" sz="32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93,5</a:t>
                      </a:r>
                      <a:endParaRPr lang="lv-LV" sz="32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33,5</a:t>
                      </a:r>
                      <a:endParaRPr lang="lv-LV" sz="32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4,6</a:t>
                      </a:r>
                      <a:endParaRPr lang="lv-LV" sz="32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879625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8024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19456" y="274320"/>
            <a:ext cx="11972544" cy="1024128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T puses UD AO darbības efektivitāte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31</a:t>
            </a:fld>
            <a:endParaRPr lang="lv-LV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9B56B70A-9A03-49F2-9069-6859E4BA3F6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8730236"/>
              </p:ext>
            </p:extLst>
          </p:nvPr>
        </p:nvGraphicFramePr>
        <p:xfrm>
          <a:off x="534670" y="1200690"/>
          <a:ext cx="10549891" cy="48836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34254">
                  <a:extLst>
                    <a:ext uri="{9D8B030D-6E8A-4147-A177-3AD203B41FA5}">
                      <a16:colId xmlns:a16="http://schemas.microsoft.com/office/drawing/2014/main" val="1401316636"/>
                    </a:ext>
                  </a:extLst>
                </a:gridCol>
                <a:gridCol w="1432354">
                  <a:extLst>
                    <a:ext uri="{9D8B030D-6E8A-4147-A177-3AD203B41FA5}">
                      <a16:colId xmlns:a16="http://schemas.microsoft.com/office/drawing/2014/main" val="4004172948"/>
                    </a:ext>
                  </a:extLst>
                </a:gridCol>
                <a:gridCol w="1691008">
                  <a:extLst>
                    <a:ext uri="{9D8B030D-6E8A-4147-A177-3AD203B41FA5}">
                      <a16:colId xmlns:a16="http://schemas.microsoft.com/office/drawing/2014/main" val="325429040"/>
                    </a:ext>
                  </a:extLst>
                </a:gridCol>
                <a:gridCol w="1110259">
                  <a:extLst>
                    <a:ext uri="{9D8B030D-6E8A-4147-A177-3AD203B41FA5}">
                      <a16:colId xmlns:a16="http://schemas.microsoft.com/office/drawing/2014/main" val="1342159156"/>
                    </a:ext>
                  </a:extLst>
                </a:gridCol>
                <a:gridCol w="1691008">
                  <a:extLst>
                    <a:ext uri="{9D8B030D-6E8A-4147-A177-3AD203B41FA5}">
                      <a16:colId xmlns:a16="http://schemas.microsoft.com/office/drawing/2014/main" val="2670985306"/>
                    </a:ext>
                  </a:extLst>
                </a:gridCol>
                <a:gridCol w="1691008">
                  <a:extLst>
                    <a:ext uri="{9D8B030D-6E8A-4147-A177-3AD203B41FA5}">
                      <a16:colId xmlns:a16="http://schemas.microsoft.com/office/drawing/2014/main" val="3754441798"/>
                    </a:ext>
                  </a:extLst>
                </a:gridCol>
              </a:tblGrid>
              <a:tr h="417687">
                <a:tc row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Uzņēmējdarbības atbalsta organizācijas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Rādītāji sadalījumā pa UD AO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4119496"/>
                  </a:ext>
                </a:extLst>
              </a:tr>
              <a:tr h="492012"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Finanses </a:t>
                      </a:r>
                      <a:endParaRPr lang="lv-LV" sz="28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1600">
                          <a:effectLst/>
                        </a:rPr>
                        <a:t>(tkst.€)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UDA</a:t>
                      </a:r>
                      <a:endParaRPr lang="lv-LV" sz="28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ND skaits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Darbības efektivitāte </a:t>
                      </a:r>
                      <a:r>
                        <a:rPr lang="lv-LV" sz="1600">
                          <a:effectLst/>
                        </a:rPr>
                        <a:t>(tkst.€/ND)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3949513"/>
                  </a:ext>
                </a:extLst>
              </a:tr>
              <a:tr h="794547"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Pavisam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t.sk. UDA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Kopējā efektivitāte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t.sk. UDA</a:t>
                      </a:r>
                      <a:endParaRPr lang="lv-LV" sz="28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efektivitāte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70961345"/>
                  </a:ext>
                </a:extLst>
              </a:tr>
              <a:tr h="52572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Šauļu Biznesa inkubators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119,11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59,8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7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17,0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b="1" dirty="0">
                          <a:effectLst/>
                        </a:rPr>
                        <a:t>8,5</a:t>
                      </a:r>
                      <a:endParaRPr lang="lv-LV" sz="28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800888854"/>
                  </a:ext>
                </a:extLst>
              </a:tr>
              <a:tr h="32765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Paņevežu BAC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117,8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109,9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6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19,6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b="1" dirty="0">
                          <a:effectLst/>
                        </a:rPr>
                        <a:t>18,3</a:t>
                      </a:r>
                      <a:endParaRPr lang="lv-LV" sz="28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651422283"/>
                  </a:ext>
                </a:extLst>
              </a:tr>
              <a:tr h="52572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Rokišķu RP Bibliotēka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733,2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42,0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2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12,2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b="1" dirty="0">
                          <a:effectLst/>
                        </a:rPr>
                        <a:t>21,0</a:t>
                      </a:r>
                      <a:endParaRPr lang="lv-LV" sz="28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147877009"/>
                  </a:ext>
                </a:extLst>
              </a:tr>
              <a:tr h="3276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Kopā</a:t>
                      </a:r>
                      <a:endParaRPr lang="lv-LV" sz="28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970,11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211,7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15</a:t>
                      </a:r>
                      <a:endParaRPr lang="lv-LV" sz="28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b="1" dirty="0">
                          <a:effectLst/>
                        </a:rPr>
                        <a:t>12,9</a:t>
                      </a:r>
                      <a:endParaRPr lang="lv-LV" sz="28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b="1" dirty="0">
                          <a:effectLst/>
                        </a:rPr>
                        <a:t>14,1</a:t>
                      </a:r>
                      <a:endParaRPr lang="lv-LV" sz="28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98964150"/>
                  </a:ext>
                </a:extLst>
              </a:tr>
              <a:tr h="25689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 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 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 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 </a:t>
                      </a:r>
                      <a:endParaRPr lang="lv-LV" sz="28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 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b="1" dirty="0">
                          <a:effectLst/>
                        </a:rPr>
                        <a:t> </a:t>
                      </a:r>
                      <a:endParaRPr lang="lv-LV" sz="28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84690676"/>
                  </a:ext>
                </a:extLst>
              </a:tr>
              <a:tr h="5518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Latvijas puses UD AO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9 852,6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7 250,3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293,5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b="1" dirty="0">
                          <a:effectLst/>
                        </a:rPr>
                        <a:t>33,5</a:t>
                      </a:r>
                      <a:endParaRPr lang="lv-LV" sz="28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b="1" dirty="0">
                          <a:effectLst/>
                        </a:rPr>
                        <a:t>24,6</a:t>
                      </a:r>
                      <a:endParaRPr lang="lv-LV" sz="28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48172900"/>
                  </a:ext>
                </a:extLst>
              </a:tr>
              <a:tr h="52572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>
                          <a:effectLst/>
                        </a:rPr>
                        <a:t>PAVISAM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10 822,7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7 462,0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>
                          <a:effectLst/>
                        </a:rPr>
                        <a:t>308,5</a:t>
                      </a:r>
                      <a:endParaRPr lang="lv-LV" sz="280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b="1" dirty="0">
                          <a:effectLst/>
                        </a:rPr>
                        <a:t>35,1</a:t>
                      </a:r>
                      <a:endParaRPr lang="lv-LV" sz="28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000" b="1" dirty="0">
                          <a:effectLst/>
                        </a:rPr>
                        <a:t>24,2</a:t>
                      </a:r>
                      <a:endParaRPr lang="lv-LV" sz="28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603559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0331941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6908" y="37207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86080" y="307848"/>
            <a:ext cx="3312160" cy="5879592"/>
          </a:xfrm>
        </p:spPr>
        <p:txBody>
          <a:bodyPr>
            <a:normAutofit/>
          </a:bodyPr>
          <a:lstStyle/>
          <a:p>
            <a:pPr algn="ctr"/>
            <a: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V un LT pierobežā</a:t>
            </a:r>
            <a:b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veidojamās</a:t>
            </a:r>
            <a:b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D </a:t>
            </a:r>
            <a:b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sistēmas</a:t>
            </a:r>
            <a:b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modelis</a:t>
            </a:r>
            <a:endParaRPr lang="lv-LV" altLang="lv-LV" sz="2400" dirty="0">
              <a:solidFill>
                <a:srgbClr val="002060"/>
              </a:solidFill>
              <a:latin typeface="Cambria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32</a:t>
            </a:fld>
            <a:endParaRPr lang="lv-LV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39F73B87-0B15-4E1A-9D9E-1C3A6DA166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7226010"/>
              </p:ext>
            </p:extLst>
          </p:nvPr>
        </p:nvGraphicFramePr>
        <p:xfrm>
          <a:off x="3942080" y="130175"/>
          <a:ext cx="6914199" cy="6636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9" name="Visio" r:id="rId4" imgW="7105745" imgH="7515225" progId="Visio.Drawing.15">
                  <p:embed/>
                </p:oleObj>
              </mc:Choice>
              <mc:Fallback>
                <p:oleObj name="Visio" r:id="rId4" imgW="7105745" imgH="75152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42080" y="130175"/>
                        <a:ext cx="6914199" cy="6636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355475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6908" y="37207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86080" y="307848"/>
            <a:ext cx="3312160" cy="5879592"/>
          </a:xfrm>
        </p:spPr>
        <p:txBody>
          <a:bodyPr>
            <a:normAutofit/>
          </a:bodyPr>
          <a:lstStyle/>
          <a:p>
            <a:pPr algn="ctr"/>
            <a: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V un LT pierobežā</a:t>
            </a:r>
            <a:b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veidojamās</a:t>
            </a:r>
            <a:b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D </a:t>
            </a:r>
            <a:b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sistēmas darbības </a:t>
            </a:r>
            <a:b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fektivitātes uzraudzības un paaugstināšanas</a:t>
            </a:r>
            <a:b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24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modelis</a:t>
            </a:r>
            <a:endParaRPr lang="lv-LV" altLang="lv-LV" sz="2400" dirty="0">
              <a:solidFill>
                <a:srgbClr val="002060"/>
              </a:solidFill>
              <a:latin typeface="Cambria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33</a:t>
            </a:fld>
            <a:endParaRPr lang="lv-LV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B87BA42-252F-4D09-A4CF-43DED7228F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89009"/>
              </p:ext>
            </p:extLst>
          </p:nvPr>
        </p:nvGraphicFramePr>
        <p:xfrm>
          <a:off x="3609474" y="0"/>
          <a:ext cx="6767697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5" name="Visio" r:id="rId4" imgW="4864947" imgH="6858459" progId="Visio.Drawing.15">
                  <p:embed/>
                </p:oleObj>
              </mc:Choice>
              <mc:Fallback>
                <p:oleObj name="Visio" r:id="rId4" imgW="4864947" imgH="685845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09474" y="0"/>
                        <a:ext cx="6767697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449691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077" y="258568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86380" y="105723"/>
            <a:ext cx="11954256" cy="1095312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Rekomendācijas Projekta partneriem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674367" y="1137920"/>
            <a:ext cx="9230815" cy="5598160"/>
          </a:xfrm>
        </p:spPr>
        <p:txBody>
          <a:bodyPr>
            <a:normAutofit/>
          </a:bodyPr>
          <a:lstStyle/>
          <a:p>
            <a:pPr algn="just"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Rekomendācijas LV un LT Pierobežas reģionos strādājošo UD atbalsta partnerorganizāciju </a:t>
            </a:r>
            <a:r>
              <a:rPr lang="lv-LV" altLang="lv-LV" sz="24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darbības efektivitātes paaugstināšanai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: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ilnveidot UD atbalsta organizāciju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darbības nolikumus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, citus iekšējos normatīvos aktus, ņemot vērā Pētījuma rezultātus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pildināt UD AO nodarbināto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matu aprakstus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, ņemot vērā pētījuma rezultātus. Iespējami precīzi noteikt katra darbinieka pienākumus, tiesības un atbildību par savu amata pienākumu izpildi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zturēt pastāvīgu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aikni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ar pārējām atbalsta sistēmā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einteresētām pusēm</a:t>
            </a:r>
            <a:endParaRPr lang="lv-LV" sz="20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veidot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ārējās UD vides uzraudzības sistēmu</a:t>
            </a:r>
            <a:endParaRPr lang="lv-LV" sz="20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teikt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reventīvo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n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korektīvo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D atbalsta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sākum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kopu</a:t>
            </a:r>
            <a:endParaRPr lang="lv-LV" sz="20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teikt katra atbalsta pasākuma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iemērošanas kārtību</a:t>
            </a:r>
            <a:endParaRPr lang="lv-LV" sz="20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strādāt piemērojamo atbalsta pasākumu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ilstības uzraudzības kārtību</a:t>
            </a:r>
            <a:endParaRPr lang="lv-LV" sz="20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ciešāk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adarboties ar vietējām pašvaldības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jautājumos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teikt īstenojamo UD atbalsta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sākumu efektivitātes noteikšanas kārtību</a:t>
            </a:r>
            <a:endParaRPr lang="lv-LV" sz="20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endParaRPr lang="lv-LV" sz="20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 algn="just">
              <a:buClr>
                <a:schemeClr val="tx1"/>
              </a:buClr>
              <a:buNone/>
              <a:defRPr/>
            </a:pPr>
            <a:endParaRPr lang="lv-LV" sz="20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 algn="just">
              <a:buClr>
                <a:schemeClr val="tx1"/>
              </a:buClr>
              <a:buNone/>
              <a:defRPr/>
            </a:pPr>
            <a:endParaRPr lang="lv-LV" sz="20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/>
              <a:t>34</a:t>
            </a:fld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015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2997" y="197608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86380" y="105723"/>
            <a:ext cx="11954256" cy="1095312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Rekomendācijas UD atbalsta sistēmas darbības </a:t>
            </a:r>
            <a:b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fektivitātes paaugstināšanai PR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674367" y="1137920"/>
            <a:ext cx="9230815" cy="5598160"/>
          </a:xfrm>
        </p:spPr>
        <p:txBody>
          <a:bodyPr>
            <a:normAutofit lnSpcReduction="10000"/>
          </a:bodyPr>
          <a:lstStyle/>
          <a:p>
            <a:pPr algn="just"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zīmīgākās rekomendācijas LV un LT Pierobežas reģionos strādājošo </a:t>
            </a:r>
            <a:r>
              <a:rPr lang="lv-LV" altLang="lv-LV" sz="24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organizāciju darbības efektivitātes paaugstināšanai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: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stāvīgi </a:t>
            </a:r>
            <a:r>
              <a:rPr lang="lv-LV" sz="20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ekot pārmaiņām ārējā uzņēmējdarbības vidē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:</a:t>
            </a:r>
          </a:p>
          <a:p>
            <a:pPr marL="0" indent="0" algn="just">
              <a:buClr>
                <a:schemeClr val="tx1"/>
              </a:buClr>
              <a:buNone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-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strādāt datu matricu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ĀV dominējošo draudu identificēšanai;</a:t>
            </a:r>
          </a:p>
          <a:p>
            <a:pPr marL="0" indent="0" algn="just">
              <a:buClr>
                <a:schemeClr val="tx1"/>
              </a:buClr>
              <a:buNone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-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organizēt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dat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savlaicīgu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avākšan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n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pstrādi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;</a:t>
            </a:r>
          </a:p>
          <a:p>
            <a:pPr marL="0" indent="0" algn="just">
              <a:buClr>
                <a:schemeClr val="tx1"/>
              </a:buClr>
              <a:buNone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- savlaicīgi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ieņemt vadības lēmumu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r konkrētā laikā un vietā 	efektīvākā UD atbalsta pasākuma īstenošanu;</a:t>
            </a:r>
          </a:p>
          <a:p>
            <a:pPr marL="0" indent="0" algn="just">
              <a:buClr>
                <a:schemeClr val="tx1"/>
              </a:buClr>
              <a:buNone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b)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strādāt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vienot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preventīvo un korektīvo pasākumu kop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, ņemot vērā atbalsta sniedzēja nozīmi kopējā valsts atbalsta sistēmā;</a:t>
            </a:r>
          </a:p>
          <a:p>
            <a:pPr marL="0" indent="0" algn="just">
              <a:buClr>
                <a:schemeClr val="tx1"/>
              </a:buClr>
              <a:buNone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c)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teikt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piemērojamā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pasākuma atbilstības kritērijus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aistībā ar izmaiņām ārējā UD vidē;</a:t>
            </a:r>
          </a:p>
          <a:p>
            <a:pPr marL="0" indent="0" algn="just">
              <a:buClr>
                <a:schemeClr val="tx1"/>
              </a:buClr>
              <a:buNone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d)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teikt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katra UD atbalsta pasākuma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ilstības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n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fektivitātes vērtēšanas metodik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;</a:t>
            </a:r>
          </a:p>
          <a:p>
            <a:pPr marL="0" indent="0" algn="just">
              <a:buClr>
                <a:schemeClr val="tx1"/>
              </a:buClr>
              <a:buNone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d)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vērtēt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īstenotā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pasākuma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iemērošanas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ilstīb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n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fektivitāti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;</a:t>
            </a:r>
          </a:p>
          <a:p>
            <a:pPr marL="0" indent="0" algn="just">
              <a:buClr>
                <a:schemeClr val="tx1"/>
              </a:buClr>
              <a:buNone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) nepieciešamības gadījumā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darīt korekcijas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īstenojamo atbalsta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sākum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ketē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n/vai atsevišķa pasākuma saturā un/vai piemērošanas kārtībā.  </a:t>
            </a:r>
          </a:p>
          <a:p>
            <a:pPr marL="0" indent="0" algn="just">
              <a:buClr>
                <a:schemeClr val="tx1"/>
              </a:buClr>
              <a:buNone/>
              <a:defRPr/>
            </a:pPr>
            <a:endParaRPr lang="lv-LV" sz="20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 algn="just">
              <a:buClr>
                <a:schemeClr val="tx1"/>
              </a:buClr>
              <a:buNone/>
              <a:defRPr/>
            </a:pPr>
            <a:endParaRPr lang="lv-LV" sz="20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/>
              <a:t>35</a:t>
            </a:fld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272008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077" y="258568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86380" y="105723"/>
            <a:ext cx="11954256" cy="1095312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Rekomendācijas vienotas UDA sistēmas </a:t>
            </a:r>
            <a:b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veidei 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674367" y="1137920"/>
            <a:ext cx="9897873" cy="5598160"/>
          </a:xfrm>
        </p:spPr>
        <p:txBody>
          <a:bodyPr>
            <a:normAutofit lnSpcReduction="10000"/>
          </a:bodyPr>
          <a:lstStyle/>
          <a:p>
            <a:pPr algn="just"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zīmīgākās rekomendācijas valsts </a:t>
            </a:r>
            <a:r>
              <a:rPr lang="lv-LV" altLang="lv-LV" sz="24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sistēmas izveidošanai LV un LT Pierobežas reģionos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: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strādāt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sociāli ekonomisko un politisko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matojum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vienotas UD  atbalsta sistēmas izveidošanu LV un LT pierobežā, ar to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epazīstināt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einteresētās puses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einteresētām pusēm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rakstīt Memorandu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r kopējās atbalsta sistēmas izveidošanu LV un LT pierobežā strādājošajiem komersantiem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strādāt koncepciju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aistībā ar vienotas UD  atbalsta sistēmas izveidošanu LV un LT pierobežā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teikt vienotu normatīvo aktu paketi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r kopējās valsts atbalsta sistēmas izveidošanu LV un LT pierobežā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strādāt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paketē iekļautos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rmatīvos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ktus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darīt aprēķinus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r vienotas UD  atbalsta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istēmas</a:t>
            </a:r>
            <a:r>
              <a:rPr lang="lv-LV" sz="20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veidošanai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epieciešamajiem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resursiem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LV un LT pierobežā; </a:t>
            </a:r>
          </a:p>
          <a:p>
            <a:pPr marL="457200" indent="-457200" algn="just">
              <a:buClr>
                <a:schemeClr val="tx1"/>
              </a:buClr>
              <a:buFont typeface="Arial" panose="020B0604020202020204" pitchFamily="34" charset="0"/>
              <a:buAutoNum type="alphaLcParenR"/>
              <a:defRPr/>
            </a:pP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darīt aprēķinus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r vienotas UD  atbalsta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istēmas</a:t>
            </a:r>
            <a:r>
              <a:rPr lang="lv-LV" sz="20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zturēšanai</a:t>
            </a:r>
            <a:r>
              <a:rPr lang="lv-LV" sz="2000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epieciešamajiem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resursiem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LV un LT pierobežā;</a:t>
            </a:r>
          </a:p>
          <a:p>
            <a:pPr marL="457200" indent="-457200" algn="just">
              <a:buClr>
                <a:schemeClr val="tx1"/>
              </a:buClr>
              <a:buFont typeface="Arial" panose="020B0604020202020204" pitchFamily="34" charset="0"/>
              <a:buAutoNum type="alphaLcParenR"/>
              <a:defRPr/>
            </a:pP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veidot datu bāzi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r piešķirto UD atbalstu PR strādājošajiem komersantiem. 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endParaRPr lang="lv-LV" sz="20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/>
              <a:t>36</a:t>
            </a:fld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457248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4037" y="126488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86380" y="105723"/>
            <a:ext cx="11954256" cy="839157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Rekomendācijas politikas veidotājiem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674367" y="904240"/>
            <a:ext cx="9230815" cy="5598160"/>
          </a:xfrm>
        </p:spPr>
        <p:txBody>
          <a:bodyPr>
            <a:normAutofit fontScale="92500" lnSpcReduction="10000"/>
          </a:bodyPr>
          <a:lstStyle/>
          <a:p>
            <a:pPr algn="just"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zīmīgākās rekomendācijas reģionālās attīstības politikas veidotājiem reģionos strādājošajiem komersantiem sniedzamā atbalsta efektivitātes paaugstināšanai: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strādāt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vispārējo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ikum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par 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valsts atbalstu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zņēmējdarbībai un valsts atbalsta organizācijām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recīzi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robežot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valsts, Plānošanas reģionu, pilsētu un novadu iestāžu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iesības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,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ienākumus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n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ildīb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D atbalsta sniegšanā komersantiem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lielināt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reģionos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,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ilsētās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n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vados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strādājošo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organizācij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zīmi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atbilstošāko valsts atbalsta  pasākumu izvēlē, jaunu atbalsta formu izstrādē un piešķirtā atbalsta atbilstības uzraudzībā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augstināt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ierobežas reģionu koordinējošo lomu 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organizāciju darbības koordinācijai reģionos un tās efektivitātes pastāvīgu paaugstināšanu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stāvīgi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veikt pasākumus draudu mazināšanai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n iespēju vairošanai ārējā uzņēmējdarbības vidē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strādāt sociāli ekonomisko pamatojumu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visiem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rmatīvo aktu projektiem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, kuri vērsti uz izmaiņām ārējā uzņēmējdarbības vidē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rtiju vadītājiem vadīto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rtiju darbības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vadlīnijās iekļaut pasākumus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, kas vērsti uz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vides konkurētspējas paaugstināšan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.  </a:t>
            </a:r>
          </a:p>
          <a:p>
            <a:pPr marL="0" indent="0" algn="just">
              <a:buClr>
                <a:schemeClr val="tx1"/>
              </a:buClr>
              <a:buNone/>
              <a:defRPr/>
            </a:pPr>
            <a:endParaRPr lang="lv-LV" sz="20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 algn="just">
              <a:buClr>
                <a:schemeClr val="tx1"/>
              </a:buClr>
              <a:buNone/>
              <a:defRPr/>
            </a:pPr>
            <a:endParaRPr lang="lv-LV" sz="20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/>
              <a:t>37</a:t>
            </a:fld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077" y="258568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86380" y="105723"/>
            <a:ext cx="11954256" cy="1095312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Rekomendācijas sadarbības veicināšanai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674367" y="1137920"/>
            <a:ext cx="9230815" cy="5598160"/>
          </a:xfrm>
        </p:spPr>
        <p:txBody>
          <a:bodyPr>
            <a:normAutofit fontScale="92500" lnSpcReduction="10000"/>
          </a:bodyPr>
          <a:lstStyle/>
          <a:p>
            <a:pPr algn="just"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zīmīgākie pasākumi LV un LT Pierobežas reģionos strādājošo atbalsta organizāciju sadarbības veicināšanai: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strādāt un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rakstīt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labas gribas izpausmes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dokument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par sadarbību UD atbalsta jomā Pierobežas reģionos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vienoties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r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sadarbības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kārtīb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un vispārējiem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rincipiem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vienoties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par PR īstenojamajiem  UD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sākumiem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strādāt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likum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par PR īstenojamajiem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sākumiem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teikt vienotu kārtību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kādā PR strādājošās atbalsta organizācijas nosaka piemēroto atbalsta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sākumu atbilstību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n tā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zmantošanas atbilstību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ekmēt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adarbības saišu veidošanos 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tarp LV un LT puses novadu, pilsētu un reģionu pārvaldības institūcijām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stāvīgi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zkrāt veiksmīgi īstenota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tbalsta piemērus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n dalīties savā pieredzē ar citām atbalsta organizācijām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pastāvīgi </a:t>
            </a: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pmainīties ar datiem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r izmaiņām ārējā uzņēmējdarbības vidē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b="1" dirty="0">
                <a:solidFill>
                  <a:srgbClr val="0070C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vienoties par kopējiem projektiem </a:t>
            </a: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vides konkurētspējas paaugstināšanai u.c.</a:t>
            </a:r>
          </a:p>
          <a:p>
            <a:pPr marL="0" indent="0" algn="just">
              <a:buClr>
                <a:schemeClr val="tx1"/>
              </a:buClr>
              <a:buNone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</a:t>
            </a: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/>
              <a:t>38</a:t>
            </a:fld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555551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077" y="258568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86380" y="105723"/>
            <a:ext cx="11954256" cy="615637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Apmācības  tēmas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076961" y="690880"/>
            <a:ext cx="10586720" cy="6410960"/>
          </a:xfrm>
        </p:spPr>
        <p:txBody>
          <a:bodyPr>
            <a:normAutofit/>
          </a:bodyPr>
          <a:lstStyle/>
          <a:p>
            <a:pPr algn="just">
              <a:spcBef>
                <a:spcPts val="0"/>
              </a:spcBef>
              <a:buClr>
                <a:schemeClr val="tx1"/>
              </a:buClr>
              <a:buNone/>
              <a:defRPr/>
            </a:pPr>
            <a:r>
              <a:rPr lang="lv-LV" altLang="lv-LV" sz="24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zīmīgākās apmācību tēmas AO  veiktspējas paaugstināšanai: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organizācijas un to darbības efektivitāte, tās paaugstināšanas nepieciešamība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organizācijas darbības efektivitātes noteikšanas metodika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organizācijas darbības iekšējās un ārējās efektivitātes noteikšanas metodika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organizāciju darbības kooperācijas nepieciešamība Pierobežas reģionos:  iespējas un draudi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organizāciju sadarbības pamatprincipi Pierobežas reģionos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organizāciju darbības reglamentācija – pirmais solis darbības efektivitātes paaugstināšanā, potenciālie ieguvumi un zaudējumi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pasākumi, to atbilstība un atbilstības noteikšanas metodika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istēmiska  pieeja UD atbalsta organizācijas darbībā un efektivitātes paaugstināšanā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vienota UD atbalsta sistēma, tās izveidošanas teorētiskie un praktiskie aspekti;</a:t>
            </a:r>
          </a:p>
          <a:p>
            <a:pPr marL="457200" indent="-457200" algn="just">
              <a:buClr>
                <a:schemeClr val="tx1"/>
              </a:buClr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sistēmas darbības efektivitātes noteikšanas metodika, sinerģijas efekts;</a:t>
            </a:r>
          </a:p>
          <a:p>
            <a:pPr marL="457200" indent="-457200" algn="just">
              <a:buClr>
                <a:schemeClr val="tx1"/>
              </a:buClr>
              <a:buFont typeface="Arial" panose="020B0604020202020204" pitchFamily="34" charset="0"/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organizācijas darbības efektivitātes izmaiņu vērtēšanā izmantojamie rādītāji;</a:t>
            </a:r>
          </a:p>
          <a:p>
            <a:pPr marL="457200" indent="-457200" algn="just">
              <a:buClr>
                <a:schemeClr val="tx1"/>
              </a:buClr>
              <a:buFont typeface="Arial" panose="020B0604020202020204" pitchFamily="34" charset="0"/>
              <a:buAutoNum type="alphaLcParenR"/>
              <a:defRPr/>
            </a:pPr>
            <a:r>
              <a:rPr lang="lv-LV" sz="20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UD atbalsta organizācijas darbības vadībā izmantojamie dati vadības lēmumu pieņemšanā.	</a:t>
            </a: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/>
              <a:t>39</a:t>
            </a:fld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09118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201168"/>
            <a:ext cx="12192000" cy="1188720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edzīvotāju skaita izmaiņas Latvijas reģionos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62DA1B74-10F3-4792-9453-2E5736DE1BF0}" type="slidenum">
              <a:rPr lang="en-US" altLang="lv-LV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 algn="l"/>
              <a:t>4</a:t>
            </a:fld>
            <a:endParaRPr lang="en-US" altLang="lv-LV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9F31B5EE-CC33-45DF-9A99-1E1F02CD75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5315631"/>
              </p:ext>
            </p:extLst>
          </p:nvPr>
        </p:nvGraphicFramePr>
        <p:xfrm>
          <a:off x="582963" y="1289453"/>
          <a:ext cx="11302133" cy="46123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0994">
                  <a:extLst>
                    <a:ext uri="{9D8B030D-6E8A-4147-A177-3AD203B41FA5}">
                      <a16:colId xmlns:a16="http://schemas.microsoft.com/office/drawing/2014/main" val="592128750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2705280067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1811222893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3595797232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3744151062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1841435768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729220296"/>
                    </a:ext>
                  </a:extLst>
                </a:gridCol>
                <a:gridCol w="1540279">
                  <a:extLst>
                    <a:ext uri="{9D8B030D-6E8A-4147-A177-3AD203B41FA5}">
                      <a16:colId xmlns:a16="http://schemas.microsoft.com/office/drawing/2014/main" val="2946666047"/>
                    </a:ext>
                  </a:extLst>
                </a:gridCol>
              </a:tblGrid>
              <a:tr h="635599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LV reģioni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Iedzīvotāju skaits laika intervālos - K</a:t>
                      </a:r>
                      <a:endParaRPr lang="lv-LV" sz="3600" i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400"/>
                        </a:spcAft>
                      </a:pPr>
                      <a:r>
                        <a:rPr lang="lv-LV" sz="2400" dirty="0">
                          <a:effectLst/>
                        </a:rPr>
                        <a:t>2010./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400"/>
                        </a:spcAft>
                      </a:pPr>
                      <a:r>
                        <a:rPr lang="lv-LV" sz="2400" dirty="0">
                          <a:effectLst/>
                        </a:rPr>
                        <a:t>2019.</a:t>
                      </a:r>
                      <a:endParaRPr lang="lv-LV" sz="36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%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7401082"/>
                  </a:ext>
                </a:extLst>
              </a:tr>
              <a:tr h="584496"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04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07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10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13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16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19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5134944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īg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21,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02,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73,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43,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39,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32,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,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35920969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erīg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3,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8,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73,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70,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6,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70,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0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888265059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dzem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3,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1,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8,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5,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6,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6,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,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502420145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urzem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5,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4,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9,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2,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1,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0,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,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42564328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Zemgal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2,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3,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1,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8,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9,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0,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,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17096156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atgal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9,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37,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4,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2,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6,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0,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7,7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6682742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538153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Minion Pro" panose="02040503050306020203" pitchFamily="18" charset="0"/>
              </a:rPr>
              <a:t>Tālr.: 20207092, www.ei.lza.lv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046971" y="3352591"/>
            <a:ext cx="8931601" cy="1143000"/>
          </a:xfrm>
        </p:spPr>
        <p:txBody>
          <a:bodyPr>
            <a:normAutofit fontScale="90000"/>
          </a:bodyPr>
          <a:lstStyle/>
          <a:p>
            <a:pPr algn="ctr">
              <a:lnSpc>
                <a:spcPct val="100000"/>
              </a:lnSpc>
            </a:pPr>
            <a:r>
              <a:rPr lang="lv-LV" altLang="lv-LV" sz="40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</a:t>
            </a:r>
            <a:br>
              <a:rPr lang="lv-LV" altLang="lv-LV" sz="40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r>
              <a:rPr lang="lv-LV" altLang="lv-LV" sz="40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ALDIES PAR UZMANĪBU!</a:t>
            </a:r>
            <a:r>
              <a:rPr lang="lv-LV" sz="36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 </a:t>
            </a:r>
            <a:br>
              <a:rPr lang="lv-LV" sz="36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br>
              <a:rPr lang="lv-LV" altLang="lv-LV" sz="40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</a:br>
            <a:endParaRPr lang="lv-LV" altLang="lv-LV" sz="4000" b="1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16C21-6FEA-4B50-BBB3-F070477184F1}" type="slidenum">
              <a:rPr lang="lv-LV" smtClean="0"/>
              <a:pPr/>
              <a:t>40</a:t>
            </a:fld>
            <a:endParaRPr lang="lv-LV"/>
          </a:p>
        </p:txBody>
      </p:sp>
      <p:pic>
        <p:nvPicPr>
          <p:cNvPr id="35844" name="Picture 1" descr="ES_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891448" y="6330009"/>
            <a:ext cx="1562100" cy="365125"/>
          </a:xfrm>
          <a:prstGeom prst="rect">
            <a:avLst/>
          </a:prstGeom>
          <a:noFill/>
        </p:spPr>
      </p:pic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v-LV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365125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lv-LV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endParaRPr kumimoji="0" lang="lv-LV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746125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lv-LV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 </a:t>
            </a:r>
            <a:endParaRPr kumimoji="0" lang="lv-LV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0" y="1211263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lv-LV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 </a:t>
            </a:r>
            <a:endParaRPr kumimoji="0" lang="lv-LV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1531938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lv-LV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lv-LV" sz="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lv-LV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201168"/>
            <a:ext cx="12192000" cy="1188720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Pierobežas novadi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619387" y="1230644"/>
            <a:ext cx="9357639" cy="5242624"/>
          </a:xfrm>
        </p:spPr>
        <p:txBody>
          <a:bodyPr>
            <a:normAutofit/>
          </a:bodyPr>
          <a:lstStyle/>
          <a:p>
            <a:pPr algn="just"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Straujāka iedzīvotāju samazināšanās vērojama Latvijas un citu Baltijas valstu piero</a:t>
            </a:r>
            <a:r>
              <a:rPr lang="lv-LV" altLang="lv-LV" sz="24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bežas novados</a:t>
            </a:r>
          </a:p>
          <a:p>
            <a:pPr algn="just"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Sauszemes robežas esamība novados sadalījumā pa reģioniem:</a:t>
            </a:r>
          </a:p>
          <a:p>
            <a:pPr algn="just"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- Kurzemes reģionā – 4 novadi</a:t>
            </a:r>
          </a:p>
          <a:p>
            <a:pPr algn="just"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- Zemgales reģionā – 6 novadi</a:t>
            </a:r>
          </a:p>
          <a:p>
            <a:pPr algn="just"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- Latgales reģionā – 14 novadi</a:t>
            </a:r>
          </a:p>
          <a:p>
            <a:pPr algn="just"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- Vidzemes reģionā – 8 novadi  </a:t>
            </a:r>
          </a:p>
          <a:p>
            <a:pPr algn="just"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 algn="just">
              <a:buNone/>
              <a:defRPr/>
            </a:pPr>
            <a:endParaRPr lang="lv-LV" altLang="lv-LV" sz="24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6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62DA1B74-10F3-4792-9453-2E5736DE1BF0}" type="slidenum">
              <a:rPr lang="en-US" altLang="lv-LV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 algn="l"/>
              <a:t>5</a:t>
            </a:fld>
            <a:endParaRPr lang="en-US" alt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3275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201168"/>
            <a:ext cx="12192000" cy="1188720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edzīvotāju skaita izmaiņas pierobežas reģionu novados 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62DA1B74-10F3-4792-9453-2E5736DE1BF0}" type="slidenum">
              <a:rPr lang="en-US" altLang="lv-LV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 algn="l"/>
              <a:t>6</a:t>
            </a:fld>
            <a:endParaRPr lang="en-US" alt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9F31B5EE-CC33-45DF-9A99-1E1F02CD75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2952616"/>
              </p:ext>
            </p:extLst>
          </p:nvPr>
        </p:nvGraphicFramePr>
        <p:xfrm>
          <a:off x="582963" y="1289453"/>
          <a:ext cx="11302133" cy="40533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0994">
                  <a:extLst>
                    <a:ext uri="{9D8B030D-6E8A-4147-A177-3AD203B41FA5}">
                      <a16:colId xmlns:a16="http://schemas.microsoft.com/office/drawing/2014/main" val="592128750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2705280067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1811222893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3595797232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3744151062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1841435768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729220296"/>
                    </a:ext>
                  </a:extLst>
                </a:gridCol>
                <a:gridCol w="1540279">
                  <a:extLst>
                    <a:ext uri="{9D8B030D-6E8A-4147-A177-3AD203B41FA5}">
                      <a16:colId xmlns:a16="http://schemas.microsoft.com/office/drawing/2014/main" val="2946666047"/>
                    </a:ext>
                  </a:extLst>
                </a:gridCol>
              </a:tblGrid>
              <a:tr h="635599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LV reģioni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Iedzīvotāju skaits laika intervālos - K</a:t>
                      </a:r>
                      <a:endParaRPr lang="lv-LV" sz="3600" i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400"/>
                        </a:spcAft>
                      </a:pPr>
                      <a:r>
                        <a:rPr lang="lv-LV" sz="2400" dirty="0">
                          <a:effectLst/>
                        </a:rPr>
                        <a:t>2004./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400"/>
                        </a:spcAft>
                      </a:pPr>
                      <a:r>
                        <a:rPr lang="lv-LV" sz="2400" dirty="0">
                          <a:effectLst/>
                        </a:rPr>
                        <a:t>2019.</a:t>
                      </a:r>
                      <a:endParaRPr lang="lv-LV" sz="36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%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7401082"/>
                  </a:ext>
                </a:extLst>
              </a:tr>
              <a:tr h="584496"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04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07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10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13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16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19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5134944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urzem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1,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9,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7,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,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3,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,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5,8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502420145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Zemgal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3,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,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,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2,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8,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,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,0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42564328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atgal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5,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6,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8,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,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,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6,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1,1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17096156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dzem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,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1,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7,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3,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,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6,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8,90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668274267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OPĀ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6,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8,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8,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1,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5,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9,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7,5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8589894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13128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201168"/>
            <a:ext cx="12192000" cy="1188720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edzīvotāju skaita straujākais samazinājums pierobežas reģionu novados 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62DA1B74-10F3-4792-9453-2E5736DE1BF0}" type="slidenum">
              <a:rPr lang="en-US" altLang="lv-LV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 algn="l"/>
              <a:t>7</a:t>
            </a:fld>
            <a:endParaRPr lang="en-US" alt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9F31B5EE-CC33-45DF-9A99-1E1F02CD75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4621805"/>
              </p:ext>
            </p:extLst>
          </p:nvPr>
        </p:nvGraphicFramePr>
        <p:xfrm>
          <a:off x="582963" y="1289453"/>
          <a:ext cx="11302133" cy="40533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0994">
                  <a:extLst>
                    <a:ext uri="{9D8B030D-6E8A-4147-A177-3AD203B41FA5}">
                      <a16:colId xmlns:a16="http://schemas.microsoft.com/office/drawing/2014/main" val="592128750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2705280067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1811222893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3595797232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3744151062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1841435768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729220296"/>
                    </a:ext>
                  </a:extLst>
                </a:gridCol>
                <a:gridCol w="1540279">
                  <a:extLst>
                    <a:ext uri="{9D8B030D-6E8A-4147-A177-3AD203B41FA5}">
                      <a16:colId xmlns:a16="http://schemas.microsoft.com/office/drawing/2014/main" val="2946666047"/>
                    </a:ext>
                  </a:extLst>
                </a:gridCol>
              </a:tblGrid>
              <a:tr h="635599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LV reģioni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Iedzīvotāju skaits laika intervālos - K</a:t>
                      </a:r>
                      <a:endParaRPr lang="lv-LV" sz="3600" i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400"/>
                        </a:spcAft>
                      </a:pPr>
                      <a:r>
                        <a:rPr lang="lv-LV" sz="2400" dirty="0">
                          <a:effectLst/>
                        </a:rPr>
                        <a:t>2004./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400"/>
                        </a:spcAft>
                      </a:pPr>
                      <a:r>
                        <a:rPr lang="lv-LV" sz="2400" dirty="0">
                          <a:effectLst/>
                        </a:rPr>
                        <a:t>2019.</a:t>
                      </a:r>
                      <a:endParaRPr lang="lv-LV" sz="36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%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7401082"/>
                  </a:ext>
                </a:extLst>
              </a:tr>
              <a:tr h="584496"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04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07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10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13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16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19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5134944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UCAV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1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,0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8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7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6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4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1,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502420145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UC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,8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,2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6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0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,6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,1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0,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42564328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ALTINAV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5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3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2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1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0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9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,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17096156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0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GD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,2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,3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,6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,0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4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,7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3,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668274267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ALK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,1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,3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,6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,9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,2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6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0,9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8589894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1875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201168"/>
            <a:ext cx="12192000" cy="1188720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Ekonomiski aktīvie iedzīvotāji un bezdarbs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394798" y="1471276"/>
            <a:ext cx="9357639" cy="5242624"/>
          </a:xfrm>
        </p:spPr>
        <p:txBody>
          <a:bodyPr>
            <a:normAutofit/>
          </a:bodyPr>
          <a:lstStyle/>
          <a:p>
            <a:pPr algn="just"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     Vairāk kā pusi no visiem emigrantiem veido ekonomiski aktīvie iedzīvotāji. </a:t>
            </a:r>
          </a:p>
          <a:p>
            <a:pPr algn="just"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		</a:t>
            </a:r>
            <a:r>
              <a:rPr lang="lv-LV" altLang="lv-LV" sz="2400" b="1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Nozīmīgākie iemesli </a:t>
            </a: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ir šādi:</a:t>
            </a:r>
          </a:p>
          <a:p>
            <a:pPr algn="just"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 - algu līmeņa starpība LV salīdzinājumā ar emigrācijas mērķa valstīm</a:t>
            </a:r>
          </a:p>
          <a:p>
            <a:pPr algn="just"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 - algu atšķirība vienkāršās profesijās veido 3-5 reizes, bet sarežģītākās profesijās – sasniedz pat 6-8 reizes</a:t>
            </a:r>
          </a:p>
          <a:p>
            <a:pPr algn="just"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   - emigrācijas mērķa valstīs ir būtiski augstāks sociālais nodrošinājums</a:t>
            </a:r>
          </a:p>
          <a:p>
            <a:pPr algn="just">
              <a:buNone/>
              <a:defRPr/>
            </a:pPr>
            <a:r>
              <a:rPr lang="lv-LV" altLang="lv-LV" sz="2400" dirty="0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           - salīdzinoši lielais bezdarba līmenis Latvijā, kas ir viens no augstākajiem ES</a:t>
            </a:r>
          </a:p>
          <a:p>
            <a:pPr marL="0" indent="0">
              <a:buNone/>
              <a:defRPr/>
            </a:pPr>
            <a:endParaRPr lang="lv-LV" altLang="lv-LV" sz="26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  <a:p>
            <a:pPr>
              <a:defRPr/>
            </a:pPr>
            <a:endParaRPr lang="lv-LV" altLang="lv-LV" sz="2800" dirty="0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62DA1B74-10F3-4792-9453-2E5736DE1BF0}" type="slidenum">
              <a:rPr lang="en-US" altLang="lv-LV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 algn="l"/>
              <a:t>8</a:t>
            </a:fld>
            <a:endParaRPr lang="en-US" alt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4571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238539" cy="6858000"/>
          </a:xfrm>
          <a:prstGeom prst="rect">
            <a:avLst/>
          </a:prstGeom>
          <a:solidFill>
            <a:srgbClr val="273A6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28" y="300956"/>
            <a:ext cx="1011938" cy="10241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24785" y="6257676"/>
            <a:ext cx="77048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Latvijas Zinātņu akadēmijas Ekonomikas institūts</a:t>
            </a:r>
          </a:p>
          <a:p>
            <a:r>
              <a:rPr lang="lv-LV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Tālr.: 20207092, www.ei.lza.lv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201168"/>
            <a:ext cx="12192000" cy="1188720"/>
          </a:xfrm>
        </p:spPr>
        <p:txBody>
          <a:bodyPr>
            <a:normAutofit/>
          </a:bodyPr>
          <a:lstStyle/>
          <a:p>
            <a:pPr algn="ctr"/>
            <a:r>
              <a:rPr lang="lv-LV" altLang="lv-LV" sz="3200" b="1" dirty="0">
                <a:solidFill>
                  <a:srgbClr val="002060"/>
                </a:solidFill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t>Bezdarba līmenis Latvijas reģionos</a:t>
            </a:r>
            <a:endParaRPr lang="lv-LV" altLang="lv-LV" sz="3200" dirty="0">
              <a:solidFill>
                <a:srgbClr val="002060"/>
              </a:solidFill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57200" y="6245225"/>
            <a:ext cx="2133600" cy="476250"/>
          </a:xfrm>
          <a:noFill/>
        </p:spPr>
        <p:txBody>
          <a:bodyPr/>
          <a:lstStyle/>
          <a:p>
            <a:pPr algn="l"/>
            <a:fld id="{62DA1B74-10F3-4792-9453-2E5736DE1BF0}" type="slidenum">
              <a:rPr lang="en-US" altLang="lv-LV">
                <a:latin typeface="Ebrima" panose="02000000000000000000" pitchFamily="2" charset="0"/>
                <a:ea typeface="Ebrima" panose="02000000000000000000" pitchFamily="2" charset="0"/>
                <a:cs typeface="Ebrima" panose="02000000000000000000" pitchFamily="2" charset="0"/>
              </a:rPr>
              <a:pPr algn="l"/>
              <a:t>9</a:t>
            </a:fld>
            <a:endParaRPr lang="en-US" altLang="lv-LV">
              <a:latin typeface="Ebrima" panose="02000000000000000000" pitchFamily="2" charset="0"/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9F31B5EE-CC33-45DF-9A99-1E1F02CD75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1274796"/>
              </p:ext>
            </p:extLst>
          </p:nvPr>
        </p:nvGraphicFramePr>
        <p:xfrm>
          <a:off x="582963" y="1289453"/>
          <a:ext cx="11302133" cy="46123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0994">
                  <a:extLst>
                    <a:ext uri="{9D8B030D-6E8A-4147-A177-3AD203B41FA5}">
                      <a16:colId xmlns:a16="http://schemas.microsoft.com/office/drawing/2014/main" val="592128750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2705280067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1811222893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3595797232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3744151062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1841435768"/>
                    </a:ext>
                  </a:extLst>
                </a:gridCol>
                <a:gridCol w="1276810">
                  <a:extLst>
                    <a:ext uri="{9D8B030D-6E8A-4147-A177-3AD203B41FA5}">
                      <a16:colId xmlns:a16="http://schemas.microsoft.com/office/drawing/2014/main" val="729220296"/>
                    </a:ext>
                  </a:extLst>
                </a:gridCol>
                <a:gridCol w="1540279">
                  <a:extLst>
                    <a:ext uri="{9D8B030D-6E8A-4147-A177-3AD203B41FA5}">
                      <a16:colId xmlns:a16="http://schemas.microsoft.com/office/drawing/2014/main" val="2946666047"/>
                    </a:ext>
                  </a:extLst>
                </a:gridCol>
              </a:tblGrid>
              <a:tr h="635599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LV reģioni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Bezdarba līmenis  laika intervālos - %</a:t>
                      </a:r>
                      <a:endParaRPr lang="lv-LV" sz="3600" i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400"/>
                        </a:spcAft>
                      </a:pPr>
                      <a:r>
                        <a:rPr lang="lv-LV" sz="2400" dirty="0">
                          <a:effectLst/>
                        </a:rPr>
                        <a:t>2004./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400"/>
                        </a:spcAft>
                      </a:pPr>
                      <a:r>
                        <a:rPr lang="lv-LV" sz="2400" dirty="0">
                          <a:effectLst/>
                        </a:rPr>
                        <a:t>2019.</a:t>
                      </a:r>
                      <a:endParaRPr lang="lv-LV" sz="36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dirty="0">
                          <a:effectLst/>
                        </a:rPr>
                        <a:t>%</a:t>
                      </a:r>
                      <a:endParaRPr lang="lv-LV" sz="3600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7401082"/>
                  </a:ext>
                </a:extLst>
              </a:tr>
              <a:tr h="584496"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04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07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10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13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16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lv-LV" sz="2400" b="1" dirty="0">
                          <a:effectLst/>
                        </a:rPr>
                        <a:t>2019.</a:t>
                      </a:r>
                      <a:endParaRPr lang="lv-LV" sz="3600" b="1" dirty="0">
                        <a:solidFill>
                          <a:srgbClr val="2E74B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lv-LV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5134944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īg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,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,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,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,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,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7,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35920969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erīg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,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,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,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,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,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,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0,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888265059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idzem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,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,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,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,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,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,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4,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502420145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urzem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,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,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,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,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,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,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4,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42564328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Zemgal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,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,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,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,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,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,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5,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17096156"/>
                  </a:ext>
                </a:extLst>
              </a:tr>
              <a:tr h="559004">
                <a:tc>
                  <a:txBody>
                    <a:bodyPr/>
                    <a:lstStyle/>
                    <a:p>
                      <a:pPr algn="l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atgal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,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,7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,5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,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,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,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lv-LV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,9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6682742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69673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81</TotalTime>
  <Words>2589</Words>
  <Application>Microsoft Macintosh PowerPoint</Application>
  <PresentationFormat>Widescreen</PresentationFormat>
  <Paragraphs>875</Paragraphs>
  <Slides>4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52" baseType="lpstr">
      <vt:lpstr>Ebrima</vt:lpstr>
      <vt:lpstr>Minion Pro</vt:lpstr>
      <vt:lpstr>Arial</vt:lpstr>
      <vt:lpstr>Calibri</vt:lpstr>
      <vt:lpstr>Calibri Light</vt:lpstr>
      <vt:lpstr>Cambria</vt:lpstr>
      <vt:lpstr>Tahoma</vt:lpstr>
      <vt:lpstr>Times New Roman</vt:lpstr>
      <vt:lpstr>Verdana</vt:lpstr>
      <vt:lpstr>Wingdings</vt:lpstr>
      <vt:lpstr>Office Theme</vt:lpstr>
      <vt:lpstr>Visio</vt:lpstr>
      <vt:lpstr>PowerPoint Presentation</vt:lpstr>
      <vt:lpstr>          Pētījuma rezultātu izklāsta  mērķis</vt:lpstr>
      <vt:lpstr>Tēmas aktualitāte</vt:lpstr>
      <vt:lpstr>Iedzīvotāju skaita izmaiņas Latvijas reģionos</vt:lpstr>
      <vt:lpstr>Pierobežas novadi</vt:lpstr>
      <vt:lpstr>Iedzīvotāju skaita izmaiņas pierobežas reģionu novados </vt:lpstr>
      <vt:lpstr>Iedzīvotāju skaita straujākais samazinājums pierobežas reģionu novados </vt:lpstr>
      <vt:lpstr>Ekonomiski aktīvie iedzīvotāji un bezdarbs</vt:lpstr>
      <vt:lpstr>Bezdarba līmenis Latvijas reģionos</vt:lpstr>
      <vt:lpstr>Sistēmiska un/vai mehāniska pieeja</vt:lpstr>
      <vt:lpstr>Mehāniskā pieeja</vt:lpstr>
      <vt:lpstr>Sistēmiskas pieejas priekšrocības </vt:lpstr>
      <vt:lpstr>UD atbalsta organizāciju veidi</vt:lpstr>
      <vt:lpstr>UD atbalsta sistēma un ārējā UD vide </vt:lpstr>
      <vt:lpstr>UD AO darbības modeļa izstrāde</vt:lpstr>
      <vt:lpstr> UD  atbalsta sistēmas  modelis</vt:lpstr>
      <vt:lpstr>UD AO modelis</vt:lpstr>
      <vt:lpstr>UD atbalsts un ārējā UD vide </vt:lpstr>
      <vt:lpstr>Ārējās UD  vides modelis</vt:lpstr>
      <vt:lpstr> UD atbalsta sistēmas  funkcio-nēšanas modelis</vt:lpstr>
      <vt:lpstr>UD atbalsta sistēmas funkcionālā modeļa piemērošana  </vt:lpstr>
      <vt:lpstr>Darba samaksa LV puses Pierobežas reģionos</vt:lpstr>
      <vt:lpstr>UD vides stabilitātes spogulis - EAI</vt:lpstr>
      <vt:lpstr>Darba samaksa LT puses Pierobežas reģionos</vt:lpstr>
      <vt:lpstr>Iedzīvotāju skaits LT puses Pierobežas reģionos</vt:lpstr>
      <vt:lpstr>UD atbalsta organizāciju darbības efekti LV PR</vt:lpstr>
      <vt:lpstr>UD atbalsta organizāciju darbības efekti LT PR</vt:lpstr>
      <vt:lpstr>Aprēķinos iekļautās UD AO no Latvijas PR </vt:lpstr>
      <vt:lpstr>Aprēķinos  iekļautās UD AO no Lietuvas PR </vt:lpstr>
      <vt:lpstr>LV puses UD AO darbības efektivitāte</vt:lpstr>
      <vt:lpstr>LT puses UD AO darbības efektivitāte</vt:lpstr>
      <vt:lpstr>LV un LT pierobežā izveidojamās  UD  atbalsta sistēmas modelis</vt:lpstr>
      <vt:lpstr>LV un LT pierobežā izveidojamās  UD  atbalsta sistēmas darbības  efektivitātes uzraudzības un paaugstināšanas modelis</vt:lpstr>
      <vt:lpstr>Rekomendācijas Projekta partneriem</vt:lpstr>
      <vt:lpstr>Rekomendācijas UD atbalsta sistēmas darbības  efektivitātes paaugstināšanai PR</vt:lpstr>
      <vt:lpstr>Rekomendācijas vienotas UDA sistēmas  izveidei </vt:lpstr>
      <vt:lpstr>Rekomendācijas politikas veidotājiem</vt:lpstr>
      <vt:lpstr>Rekomendācijas sadarbības veicināšanai</vt:lpstr>
      <vt:lpstr>Apmācības  tēmas</vt:lpstr>
      <vt:lpstr>     PALDIES PAR UZMANĪBU!   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inda</dc:creator>
  <cp:lastModifiedBy>Nina Linde</cp:lastModifiedBy>
  <cp:revision>215</cp:revision>
  <dcterms:created xsi:type="dcterms:W3CDTF">2015-04-16T06:16:47Z</dcterms:created>
  <dcterms:modified xsi:type="dcterms:W3CDTF">2019-12-06T07:12:00Z</dcterms:modified>
</cp:coreProperties>
</file>